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17C72BBA">
            <wp:extent cx="1139404" cy="39188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71103" cy="402788"/>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01001291"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DC0BB6" w:rsidRDefault="007F55B8" w:rsidP="007F55B8">
          <w:pPr>
            <w:pStyle w:val="TOC"/>
            <w:jc w:val="center"/>
            <w:rPr>
              <w:rFonts w:ascii="宋体" w:eastAsia="宋体" w:hAnsi="宋体"/>
              <w:b/>
              <w:bCs/>
              <w:color w:val="000000" w:themeColor="text1"/>
            </w:rPr>
          </w:pPr>
          <w:r w:rsidRPr="00DC0BB6">
            <w:rPr>
              <w:rFonts w:ascii="宋体" w:eastAsia="宋体" w:hAnsi="宋体"/>
              <w:b/>
              <w:bCs/>
              <w:color w:val="000000" w:themeColor="text1"/>
              <w:lang w:val="zh-CN"/>
            </w:rPr>
            <w:t>目</w:t>
          </w:r>
          <w:r w:rsidRPr="00DC0BB6">
            <w:rPr>
              <w:rFonts w:ascii="宋体" w:eastAsia="宋体" w:hAnsi="宋体" w:hint="eastAsia"/>
              <w:b/>
              <w:bCs/>
              <w:color w:val="000000" w:themeColor="text1"/>
              <w:lang w:val="zh-CN"/>
            </w:rPr>
            <w:t xml:space="preserve"> </w:t>
          </w:r>
          <w:r w:rsidRPr="00DC0BB6">
            <w:rPr>
              <w:rFonts w:ascii="宋体" w:eastAsia="宋体" w:hAnsi="宋体"/>
              <w:b/>
              <w:bCs/>
              <w:color w:val="000000" w:themeColor="text1"/>
              <w:lang w:val="zh-CN"/>
            </w:rPr>
            <w:t>录</w:t>
          </w:r>
        </w:p>
        <w:p w14:paraId="784508F7" w14:textId="56DB5AD0" w:rsidR="0008257B" w:rsidRPr="0008257B" w:rsidRDefault="007F55B8" w:rsidP="0008257B">
          <w:pPr>
            <w:pStyle w:val="TOC1"/>
            <w:rPr>
              <w:ins w:id="1" w:author="张 杰" w:date="2022-04-24T22:06:00Z"/>
              <w:rFonts w:cstheme="minorBidi"/>
              <w:kern w:val="2"/>
            </w:rPr>
          </w:pPr>
          <w:r w:rsidRPr="0019161A">
            <w:fldChar w:fldCharType="begin"/>
          </w:r>
          <w:r w:rsidRPr="0008257B">
            <w:instrText xml:space="preserve"> TOC \o "1-3" \h \z \u </w:instrText>
          </w:r>
          <w:r w:rsidRPr="0019161A">
            <w:fldChar w:fldCharType="separate"/>
          </w:r>
          <w:ins w:id="2" w:author="张 杰" w:date="2022-04-24T22:06:00Z">
            <w:r w:rsidR="0008257B" w:rsidRPr="0008257B">
              <w:rPr>
                <w:rStyle w:val="a7"/>
              </w:rPr>
              <w:fldChar w:fldCharType="begin"/>
            </w:r>
            <w:r w:rsidR="0008257B" w:rsidRPr="0008257B">
              <w:rPr>
                <w:rStyle w:val="a7"/>
              </w:rPr>
              <w:instrText xml:space="preserve"> </w:instrText>
            </w:r>
            <w:r w:rsidR="0008257B" w:rsidRPr="0008257B">
              <w:instrText>HYPERLINK \l "_Toc101730421"</w:instrText>
            </w:r>
            <w:r w:rsidR="0008257B" w:rsidRPr="0008257B">
              <w:rPr>
                <w:rStyle w:val="a7"/>
              </w:rPr>
              <w:instrText xml:space="preserve"> </w:instrText>
            </w:r>
            <w:r w:rsidR="0008257B" w:rsidRPr="0008257B">
              <w:rPr>
                <w:rStyle w:val="a7"/>
                <w:rPrChange w:id="3" w:author="张 杰" w:date="2022-04-24T22:07:00Z">
                  <w:rPr>
                    <w:rStyle w:val="a7"/>
                  </w:rPr>
                </w:rPrChange>
              </w:rPr>
              <w:fldChar w:fldCharType="separate"/>
            </w:r>
            <w:r w:rsidR="0008257B" w:rsidRPr="0008257B">
              <w:rPr>
                <w:rStyle w:val="a7"/>
              </w:rPr>
              <w:t>第</w:t>
            </w:r>
            <w:r w:rsidR="0008257B" w:rsidRPr="0008257B">
              <w:rPr>
                <w:rStyle w:val="a7"/>
                <w:rPrChange w:id="4" w:author="张 杰" w:date="2022-04-24T22:07:00Z">
                  <w:rPr>
                    <w:rStyle w:val="a7"/>
                    <w:rFonts w:ascii="Times New Roman" w:hAnsi="Times New Roman"/>
                  </w:rPr>
                </w:rPrChange>
              </w:rPr>
              <w:t>1</w:t>
            </w:r>
            <w:r w:rsidR="0008257B" w:rsidRPr="006E0B0A">
              <w:rPr>
                <w:rStyle w:val="a7"/>
              </w:rPr>
              <w:t>章</w:t>
            </w:r>
            <w:r w:rsidR="0008257B" w:rsidRPr="0008257B">
              <w:rPr>
                <w:rStyle w:val="a7"/>
              </w:rPr>
              <w:t xml:space="preserve"> 引言</w:t>
            </w:r>
            <w:r w:rsidR="0008257B" w:rsidRPr="0008257B">
              <w:rPr>
                <w:webHidden/>
              </w:rPr>
              <w:tab/>
            </w:r>
            <w:r w:rsidR="0008257B" w:rsidRPr="002E7431">
              <w:rPr>
                <w:webHidden/>
              </w:rPr>
              <w:fldChar w:fldCharType="begin"/>
            </w:r>
            <w:r w:rsidR="0008257B" w:rsidRPr="0008257B">
              <w:rPr>
                <w:webHidden/>
              </w:rPr>
              <w:instrText xml:space="preserve"> PAGEREF _Toc101730421 \h </w:instrText>
            </w:r>
          </w:ins>
          <w:r w:rsidR="0008257B" w:rsidRPr="0008257B">
            <w:rPr>
              <w:webHidden/>
              <w:rPrChange w:id="5" w:author="张 杰" w:date="2022-04-24T22:07:00Z">
                <w:rPr>
                  <w:webHidden/>
                </w:rPr>
              </w:rPrChange>
            </w:rPr>
          </w:r>
          <w:r w:rsidR="0008257B" w:rsidRPr="0008257B">
            <w:rPr>
              <w:webHidden/>
              <w:rPrChange w:id="6" w:author="张 杰" w:date="2022-04-24T22:07:00Z">
                <w:rPr>
                  <w:webHidden/>
                </w:rPr>
              </w:rPrChange>
            </w:rPr>
            <w:fldChar w:fldCharType="separate"/>
          </w:r>
          <w:ins w:id="7" w:author="张 杰" w:date="2022-04-24T22:15:00Z">
            <w:r w:rsidR="00500037">
              <w:rPr>
                <w:webHidden/>
              </w:rPr>
              <w:t>1</w:t>
            </w:r>
          </w:ins>
          <w:ins w:id="8" w:author="张 杰" w:date="2022-04-24T22:06:00Z">
            <w:r w:rsidR="0008257B" w:rsidRPr="002E7431">
              <w:rPr>
                <w:webHidden/>
              </w:rPr>
              <w:fldChar w:fldCharType="end"/>
            </w:r>
            <w:r w:rsidR="0008257B" w:rsidRPr="002E7431">
              <w:rPr>
                <w:rStyle w:val="a7"/>
              </w:rPr>
              <w:fldChar w:fldCharType="end"/>
            </w:r>
          </w:ins>
        </w:p>
        <w:p w14:paraId="0B75D35C" w14:textId="4DF68B68" w:rsidR="0008257B" w:rsidRPr="0008257B" w:rsidRDefault="0008257B">
          <w:pPr>
            <w:pStyle w:val="TOC2"/>
            <w:tabs>
              <w:tab w:val="right" w:leader="dot" w:pos="8630"/>
            </w:tabs>
            <w:spacing w:line="240" w:lineRule="auto"/>
            <w:rPr>
              <w:ins w:id="9" w:author="张 杰" w:date="2022-04-24T22:06:00Z"/>
              <w:rFonts w:ascii="黑体" w:eastAsia="黑体" w:hAnsi="黑体" w:cstheme="minorBidi"/>
              <w:noProof/>
              <w:kern w:val="2"/>
              <w:sz w:val="21"/>
              <w:szCs w:val="21"/>
              <w:rPrChange w:id="10" w:author="张 杰" w:date="2022-04-24T22:07:00Z">
                <w:rPr>
                  <w:ins w:id="11" w:author="张 杰" w:date="2022-04-24T22:06:00Z"/>
                  <w:rFonts w:cstheme="minorBidi"/>
                  <w:noProof/>
                  <w:kern w:val="2"/>
                  <w:sz w:val="21"/>
                </w:rPr>
              </w:rPrChange>
            </w:rPr>
            <w:pPrChange w:id="12" w:author="张 杰" w:date="2022-04-24T22:07:00Z">
              <w:pPr>
                <w:pStyle w:val="TOC2"/>
                <w:tabs>
                  <w:tab w:val="right" w:leader="dot" w:pos="8630"/>
                </w:tabs>
              </w:pPr>
            </w:pPrChange>
          </w:pPr>
          <w:ins w:id="13" w:author="张 杰" w:date="2022-04-24T22:06:00Z">
            <w:r w:rsidRPr="0008257B">
              <w:rPr>
                <w:rStyle w:val="a7"/>
                <w:rFonts w:ascii="黑体" w:eastAsia="黑体" w:hAnsi="黑体"/>
                <w:noProof/>
                <w:sz w:val="21"/>
                <w:szCs w:val="21"/>
                <w:rPrChange w:id="14" w:author="张 杰" w:date="2022-04-24T22:07:00Z">
                  <w:rPr>
                    <w:rStyle w:val="a7"/>
                    <w:noProof/>
                  </w:rPr>
                </w:rPrChange>
              </w:rPr>
              <w:fldChar w:fldCharType="begin"/>
            </w:r>
            <w:r w:rsidRPr="0008257B">
              <w:rPr>
                <w:rStyle w:val="a7"/>
                <w:rFonts w:ascii="黑体" w:eastAsia="黑体" w:hAnsi="黑体"/>
                <w:noProof/>
                <w:sz w:val="21"/>
                <w:szCs w:val="21"/>
                <w:rPrChange w:id="15" w:author="张 杰" w:date="2022-04-24T22:07:00Z">
                  <w:rPr>
                    <w:rStyle w:val="a7"/>
                    <w:noProof/>
                  </w:rPr>
                </w:rPrChange>
              </w:rPr>
              <w:instrText xml:space="preserve"> </w:instrText>
            </w:r>
            <w:r w:rsidRPr="0008257B">
              <w:rPr>
                <w:rFonts w:ascii="黑体" w:eastAsia="黑体" w:hAnsi="黑体"/>
                <w:noProof/>
                <w:sz w:val="21"/>
                <w:szCs w:val="21"/>
                <w:rPrChange w:id="16" w:author="张 杰" w:date="2022-04-24T22:07:00Z">
                  <w:rPr>
                    <w:noProof/>
                  </w:rPr>
                </w:rPrChange>
              </w:rPr>
              <w:instrText>HYPERLINK \l "_Toc101730422"</w:instrText>
            </w:r>
            <w:r w:rsidRPr="0008257B">
              <w:rPr>
                <w:rStyle w:val="a7"/>
                <w:rFonts w:ascii="黑体" w:eastAsia="黑体" w:hAnsi="黑体"/>
                <w:noProof/>
                <w:sz w:val="21"/>
                <w:szCs w:val="21"/>
                <w:rPrChange w:id="17" w:author="张 杰" w:date="2022-04-24T22:07:00Z">
                  <w:rPr>
                    <w:rStyle w:val="a7"/>
                    <w:noProof/>
                  </w:rPr>
                </w:rPrChange>
              </w:rPr>
              <w:instrText xml:space="preserve"> </w:instrText>
            </w:r>
            <w:r w:rsidRPr="0008257B">
              <w:rPr>
                <w:rStyle w:val="a7"/>
                <w:rFonts w:ascii="黑体" w:eastAsia="黑体" w:hAnsi="黑体"/>
                <w:noProof/>
                <w:sz w:val="21"/>
                <w:szCs w:val="21"/>
                <w:rPrChange w:id="18" w:author="张 杰" w:date="2022-04-24T22:07:00Z">
                  <w:rPr>
                    <w:rStyle w:val="a7"/>
                    <w:noProof/>
                  </w:rPr>
                </w:rPrChange>
              </w:rPr>
              <w:fldChar w:fldCharType="separate"/>
            </w:r>
            <w:r w:rsidRPr="0008257B">
              <w:rPr>
                <w:rStyle w:val="a7"/>
                <w:rFonts w:ascii="黑体" w:eastAsia="黑体" w:hAnsi="黑体"/>
                <w:noProof/>
                <w:sz w:val="21"/>
                <w:szCs w:val="21"/>
                <w:rPrChange w:id="19" w:author="张 杰" w:date="2022-04-24T22:07:00Z">
                  <w:rPr>
                    <w:rStyle w:val="a7"/>
                    <w:rFonts w:ascii="Times New Roman" w:eastAsia="黑体" w:hAnsi="Times New Roman"/>
                    <w:noProof/>
                  </w:rPr>
                </w:rPrChange>
              </w:rPr>
              <w:t>1.1</w:t>
            </w:r>
            <w:r w:rsidRPr="0008257B">
              <w:rPr>
                <w:rStyle w:val="a7"/>
                <w:rFonts w:ascii="黑体" w:eastAsia="黑体" w:hAnsi="黑体"/>
                <w:noProof/>
                <w:sz w:val="21"/>
                <w:szCs w:val="21"/>
                <w:rPrChange w:id="20" w:author="张 杰" w:date="2022-04-24T22:07:00Z">
                  <w:rPr>
                    <w:rStyle w:val="a7"/>
                    <w:rFonts w:ascii="黑体" w:eastAsia="黑体" w:hAnsi="黑体"/>
                    <w:noProof/>
                  </w:rPr>
                </w:rPrChange>
              </w:rPr>
              <w:t xml:space="preserve"> 项目背景与意义</w:t>
            </w:r>
            <w:r w:rsidRPr="0008257B">
              <w:rPr>
                <w:rFonts w:ascii="黑体" w:eastAsia="黑体" w:hAnsi="黑体"/>
                <w:noProof/>
                <w:webHidden/>
                <w:sz w:val="21"/>
                <w:szCs w:val="21"/>
                <w:rPrChange w:id="21" w:author="张 杰" w:date="2022-04-24T22:07:00Z">
                  <w:rPr>
                    <w:noProof/>
                    <w:webHidden/>
                  </w:rPr>
                </w:rPrChange>
              </w:rPr>
              <w:tab/>
            </w:r>
            <w:r w:rsidRPr="0008257B">
              <w:rPr>
                <w:rFonts w:ascii="黑体" w:eastAsia="黑体" w:hAnsi="黑体"/>
                <w:noProof/>
                <w:webHidden/>
                <w:sz w:val="21"/>
                <w:szCs w:val="21"/>
                <w:rPrChange w:id="22" w:author="张 杰" w:date="2022-04-24T22:07:00Z">
                  <w:rPr>
                    <w:noProof/>
                    <w:webHidden/>
                  </w:rPr>
                </w:rPrChange>
              </w:rPr>
              <w:fldChar w:fldCharType="begin"/>
            </w:r>
            <w:r w:rsidRPr="0008257B">
              <w:rPr>
                <w:rFonts w:ascii="黑体" w:eastAsia="黑体" w:hAnsi="黑体"/>
                <w:noProof/>
                <w:webHidden/>
                <w:sz w:val="21"/>
                <w:szCs w:val="21"/>
                <w:rPrChange w:id="23" w:author="张 杰" w:date="2022-04-24T22:07:00Z">
                  <w:rPr>
                    <w:noProof/>
                    <w:webHidden/>
                  </w:rPr>
                </w:rPrChange>
              </w:rPr>
              <w:instrText xml:space="preserve"> PAGEREF _Toc101730422 \h </w:instrText>
            </w:r>
          </w:ins>
          <w:r w:rsidRPr="0008257B">
            <w:rPr>
              <w:rFonts w:ascii="黑体" w:eastAsia="黑体" w:hAnsi="黑体"/>
              <w:noProof/>
              <w:webHidden/>
              <w:sz w:val="21"/>
              <w:szCs w:val="21"/>
              <w:rPrChange w:id="24"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25" w:author="张 杰" w:date="2022-04-24T22:07:00Z">
                <w:rPr>
                  <w:noProof/>
                  <w:webHidden/>
                </w:rPr>
              </w:rPrChange>
            </w:rPr>
            <w:fldChar w:fldCharType="separate"/>
          </w:r>
          <w:ins w:id="26" w:author="张 杰" w:date="2022-04-24T22:15:00Z">
            <w:r w:rsidR="00500037">
              <w:rPr>
                <w:rFonts w:ascii="黑体" w:eastAsia="黑体" w:hAnsi="黑体"/>
                <w:noProof/>
                <w:webHidden/>
                <w:sz w:val="21"/>
                <w:szCs w:val="21"/>
              </w:rPr>
              <w:t>1</w:t>
            </w:r>
          </w:ins>
          <w:ins w:id="27" w:author="张 杰" w:date="2022-04-24T22:06:00Z">
            <w:r w:rsidRPr="0008257B">
              <w:rPr>
                <w:rFonts w:ascii="黑体" w:eastAsia="黑体" w:hAnsi="黑体"/>
                <w:noProof/>
                <w:webHidden/>
                <w:sz w:val="21"/>
                <w:szCs w:val="21"/>
                <w:rPrChange w:id="28" w:author="张 杰" w:date="2022-04-24T22:07:00Z">
                  <w:rPr>
                    <w:noProof/>
                    <w:webHidden/>
                  </w:rPr>
                </w:rPrChange>
              </w:rPr>
              <w:fldChar w:fldCharType="end"/>
            </w:r>
            <w:r w:rsidRPr="0008257B">
              <w:rPr>
                <w:rStyle w:val="a7"/>
                <w:rFonts w:ascii="黑体" w:eastAsia="黑体" w:hAnsi="黑体"/>
                <w:noProof/>
                <w:sz w:val="21"/>
                <w:szCs w:val="21"/>
                <w:rPrChange w:id="29" w:author="张 杰" w:date="2022-04-24T22:07:00Z">
                  <w:rPr>
                    <w:rStyle w:val="a7"/>
                    <w:noProof/>
                  </w:rPr>
                </w:rPrChange>
              </w:rPr>
              <w:fldChar w:fldCharType="end"/>
            </w:r>
          </w:ins>
        </w:p>
        <w:p w14:paraId="423A2BFD" w14:textId="1DE5B2C5" w:rsidR="0008257B" w:rsidRPr="0008257B" w:rsidRDefault="0008257B">
          <w:pPr>
            <w:pStyle w:val="TOC2"/>
            <w:tabs>
              <w:tab w:val="right" w:leader="dot" w:pos="8630"/>
            </w:tabs>
            <w:spacing w:line="240" w:lineRule="auto"/>
            <w:rPr>
              <w:ins w:id="30" w:author="张 杰" w:date="2022-04-24T22:06:00Z"/>
              <w:rFonts w:ascii="黑体" w:eastAsia="黑体" w:hAnsi="黑体" w:cstheme="minorBidi"/>
              <w:noProof/>
              <w:kern w:val="2"/>
              <w:sz w:val="21"/>
              <w:szCs w:val="21"/>
              <w:rPrChange w:id="31" w:author="张 杰" w:date="2022-04-24T22:07:00Z">
                <w:rPr>
                  <w:ins w:id="32" w:author="张 杰" w:date="2022-04-24T22:06:00Z"/>
                  <w:rFonts w:cstheme="minorBidi"/>
                  <w:noProof/>
                  <w:kern w:val="2"/>
                  <w:sz w:val="21"/>
                </w:rPr>
              </w:rPrChange>
            </w:rPr>
            <w:pPrChange w:id="33" w:author="张 杰" w:date="2022-04-24T22:07:00Z">
              <w:pPr>
                <w:pStyle w:val="TOC2"/>
                <w:tabs>
                  <w:tab w:val="right" w:leader="dot" w:pos="8630"/>
                </w:tabs>
              </w:pPr>
            </w:pPrChange>
          </w:pPr>
          <w:ins w:id="34" w:author="张 杰" w:date="2022-04-24T22:06:00Z">
            <w:r w:rsidRPr="0008257B">
              <w:rPr>
                <w:rStyle w:val="a7"/>
                <w:rFonts w:ascii="黑体" w:eastAsia="黑体" w:hAnsi="黑体"/>
                <w:noProof/>
                <w:sz w:val="21"/>
                <w:szCs w:val="21"/>
                <w:rPrChange w:id="35" w:author="张 杰" w:date="2022-04-24T22:07:00Z">
                  <w:rPr>
                    <w:rStyle w:val="a7"/>
                    <w:noProof/>
                  </w:rPr>
                </w:rPrChange>
              </w:rPr>
              <w:fldChar w:fldCharType="begin"/>
            </w:r>
            <w:r w:rsidRPr="0008257B">
              <w:rPr>
                <w:rStyle w:val="a7"/>
                <w:rFonts w:ascii="黑体" w:eastAsia="黑体" w:hAnsi="黑体"/>
                <w:noProof/>
                <w:sz w:val="21"/>
                <w:szCs w:val="21"/>
                <w:rPrChange w:id="36" w:author="张 杰" w:date="2022-04-24T22:07:00Z">
                  <w:rPr>
                    <w:rStyle w:val="a7"/>
                    <w:noProof/>
                  </w:rPr>
                </w:rPrChange>
              </w:rPr>
              <w:instrText xml:space="preserve"> </w:instrText>
            </w:r>
            <w:r w:rsidRPr="0008257B">
              <w:rPr>
                <w:rFonts w:ascii="黑体" w:eastAsia="黑体" w:hAnsi="黑体"/>
                <w:noProof/>
                <w:sz w:val="21"/>
                <w:szCs w:val="21"/>
                <w:rPrChange w:id="37" w:author="张 杰" w:date="2022-04-24T22:07:00Z">
                  <w:rPr>
                    <w:noProof/>
                  </w:rPr>
                </w:rPrChange>
              </w:rPr>
              <w:instrText>HYPERLINK \l "_Toc101730423"</w:instrText>
            </w:r>
            <w:r w:rsidRPr="0008257B">
              <w:rPr>
                <w:rStyle w:val="a7"/>
                <w:rFonts w:ascii="黑体" w:eastAsia="黑体" w:hAnsi="黑体"/>
                <w:noProof/>
                <w:sz w:val="21"/>
                <w:szCs w:val="21"/>
                <w:rPrChange w:id="38" w:author="张 杰" w:date="2022-04-24T22:07:00Z">
                  <w:rPr>
                    <w:rStyle w:val="a7"/>
                    <w:noProof/>
                  </w:rPr>
                </w:rPrChange>
              </w:rPr>
              <w:instrText xml:space="preserve"> </w:instrText>
            </w:r>
            <w:r w:rsidRPr="0008257B">
              <w:rPr>
                <w:rStyle w:val="a7"/>
                <w:rFonts w:ascii="黑体" w:eastAsia="黑体" w:hAnsi="黑体"/>
                <w:noProof/>
                <w:sz w:val="21"/>
                <w:szCs w:val="21"/>
                <w:rPrChange w:id="39" w:author="张 杰" w:date="2022-04-24T22:07:00Z">
                  <w:rPr>
                    <w:rStyle w:val="a7"/>
                    <w:noProof/>
                  </w:rPr>
                </w:rPrChange>
              </w:rPr>
              <w:fldChar w:fldCharType="separate"/>
            </w:r>
            <w:r w:rsidRPr="0008257B">
              <w:rPr>
                <w:rStyle w:val="a7"/>
                <w:rFonts w:ascii="黑体" w:eastAsia="黑体" w:hAnsi="黑体"/>
                <w:noProof/>
                <w:sz w:val="21"/>
                <w:szCs w:val="21"/>
                <w:rPrChange w:id="40" w:author="张 杰" w:date="2022-04-24T22:07:00Z">
                  <w:rPr>
                    <w:rStyle w:val="a7"/>
                    <w:rFonts w:ascii="Times New Roman" w:eastAsia="黑体" w:hAnsi="Times New Roman"/>
                    <w:noProof/>
                  </w:rPr>
                </w:rPrChange>
              </w:rPr>
              <w:t>1.2</w:t>
            </w:r>
            <w:r w:rsidRPr="0008257B">
              <w:rPr>
                <w:rStyle w:val="a7"/>
                <w:rFonts w:ascii="黑体" w:eastAsia="黑体" w:hAnsi="黑体"/>
                <w:noProof/>
                <w:sz w:val="21"/>
                <w:szCs w:val="21"/>
                <w:rPrChange w:id="41" w:author="张 杰" w:date="2022-04-24T22:07:00Z">
                  <w:rPr>
                    <w:rStyle w:val="a7"/>
                    <w:rFonts w:ascii="黑体" w:eastAsia="黑体" w:hAnsi="黑体"/>
                    <w:noProof/>
                  </w:rPr>
                </w:rPrChange>
              </w:rPr>
              <w:t xml:space="preserve"> 研究现状</w:t>
            </w:r>
            <w:r w:rsidRPr="0008257B">
              <w:rPr>
                <w:rFonts w:ascii="黑体" w:eastAsia="黑体" w:hAnsi="黑体"/>
                <w:noProof/>
                <w:webHidden/>
                <w:sz w:val="21"/>
                <w:szCs w:val="21"/>
                <w:rPrChange w:id="42" w:author="张 杰" w:date="2022-04-24T22:07:00Z">
                  <w:rPr>
                    <w:noProof/>
                    <w:webHidden/>
                  </w:rPr>
                </w:rPrChange>
              </w:rPr>
              <w:tab/>
            </w:r>
            <w:r w:rsidRPr="0008257B">
              <w:rPr>
                <w:rFonts w:ascii="黑体" w:eastAsia="黑体" w:hAnsi="黑体"/>
                <w:noProof/>
                <w:webHidden/>
                <w:sz w:val="21"/>
                <w:szCs w:val="21"/>
                <w:rPrChange w:id="43" w:author="张 杰" w:date="2022-04-24T22:07:00Z">
                  <w:rPr>
                    <w:noProof/>
                    <w:webHidden/>
                  </w:rPr>
                </w:rPrChange>
              </w:rPr>
              <w:fldChar w:fldCharType="begin"/>
            </w:r>
            <w:r w:rsidRPr="0008257B">
              <w:rPr>
                <w:rFonts w:ascii="黑体" w:eastAsia="黑体" w:hAnsi="黑体"/>
                <w:noProof/>
                <w:webHidden/>
                <w:sz w:val="21"/>
                <w:szCs w:val="21"/>
                <w:rPrChange w:id="44" w:author="张 杰" w:date="2022-04-24T22:07:00Z">
                  <w:rPr>
                    <w:noProof/>
                    <w:webHidden/>
                  </w:rPr>
                </w:rPrChange>
              </w:rPr>
              <w:instrText xml:space="preserve"> PAGEREF _Toc101730423 \h </w:instrText>
            </w:r>
          </w:ins>
          <w:r w:rsidRPr="0008257B">
            <w:rPr>
              <w:rFonts w:ascii="黑体" w:eastAsia="黑体" w:hAnsi="黑体"/>
              <w:noProof/>
              <w:webHidden/>
              <w:sz w:val="21"/>
              <w:szCs w:val="21"/>
              <w:rPrChange w:id="45"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46" w:author="张 杰" w:date="2022-04-24T22:07:00Z">
                <w:rPr>
                  <w:noProof/>
                  <w:webHidden/>
                </w:rPr>
              </w:rPrChange>
            </w:rPr>
            <w:fldChar w:fldCharType="separate"/>
          </w:r>
          <w:ins w:id="47" w:author="张 杰" w:date="2022-04-24T22:15:00Z">
            <w:r w:rsidR="00500037">
              <w:rPr>
                <w:rFonts w:ascii="黑体" w:eastAsia="黑体" w:hAnsi="黑体"/>
                <w:noProof/>
                <w:webHidden/>
                <w:sz w:val="21"/>
                <w:szCs w:val="21"/>
              </w:rPr>
              <w:t>1</w:t>
            </w:r>
          </w:ins>
          <w:ins w:id="48" w:author="张 杰" w:date="2022-04-24T22:06:00Z">
            <w:r w:rsidRPr="0008257B">
              <w:rPr>
                <w:rFonts w:ascii="黑体" w:eastAsia="黑体" w:hAnsi="黑体"/>
                <w:noProof/>
                <w:webHidden/>
                <w:sz w:val="21"/>
                <w:szCs w:val="21"/>
                <w:rPrChange w:id="49" w:author="张 杰" w:date="2022-04-24T22:07:00Z">
                  <w:rPr>
                    <w:noProof/>
                    <w:webHidden/>
                  </w:rPr>
                </w:rPrChange>
              </w:rPr>
              <w:fldChar w:fldCharType="end"/>
            </w:r>
            <w:r w:rsidRPr="0008257B">
              <w:rPr>
                <w:rStyle w:val="a7"/>
                <w:rFonts w:ascii="黑体" w:eastAsia="黑体" w:hAnsi="黑体"/>
                <w:noProof/>
                <w:sz w:val="21"/>
                <w:szCs w:val="21"/>
                <w:rPrChange w:id="50" w:author="张 杰" w:date="2022-04-24T22:07:00Z">
                  <w:rPr>
                    <w:rStyle w:val="a7"/>
                    <w:noProof/>
                  </w:rPr>
                </w:rPrChange>
              </w:rPr>
              <w:fldChar w:fldCharType="end"/>
            </w:r>
          </w:ins>
        </w:p>
        <w:p w14:paraId="4CB67242" w14:textId="1E2A1A4B" w:rsidR="0008257B" w:rsidRPr="0008257B" w:rsidRDefault="0008257B">
          <w:pPr>
            <w:pStyle w:val="TOC2"/>
            <w:tabs>
              <w:tab w:val="right" w:leader="dot" w:pos="8630"/>
            </w:tabs>
            <w:spacing w:line="240" w:lineRule="auto"/>
            <w:rPr>
              <w:ins w:id="51" w:author="张 杰" w:date="2022-04-24T22:06:00Z"/>
              <w:rFonts w:ascii="黑体" w:eastAsia="黑体" w:hAnsi="黑体" w:cstheme="minorBidi"/>
              <w:noProof/>
              <w:kern w:val="2"/>
              <w:sz w:val="21"/>
              <w:szCs w:val="21"/>
              <w:rPrChange w:id="52" w:author="张 杰" w:date="2022-04-24T22:07:00Z">
                <w:rPr>
                  <w:ins w:id="53" w:author="张 杰" w:date="2022-04-24T22:06:00Z"/>
                  <w:rFonts w:cstheme="minorBidi"/>
                  <w:noProof/>
                  <w:kern w:val="2"/>
                  <w:sz w:val="21"/>
                </w:rPr>
              </w:rPrChange>
            </w:rPr>
            <w:pPrChange w:id="54" w:author="张 杰" w:date="2022-04-24T22:07:00Z">
              <w:pPr>
                <w:pStyle w:val="TOC2"/>
                <w:tabs>
                  <w:tab w:val="right" w:leader="dot" w:pos="8630"/>
                </w:tabs>
              </w:pPr>
            </w:pPrChange>
          </w:pPr>
          <w:ins w:id="55" w:author="张 杰" w:date="2022-04-24T22:06:00Z">
            <w:r w:rsidRPr="0008257B">
              <w:rPr>
                <w:rStyle w:val="a7"/>
                <w:rFonts w:ascii="黑体" w:eastAsia="黑体" w:hAnsi="黑体"/>
                <w:noProof/>
                <w:sz w:val="21"/>
                <w:szCs w:val="21"/>
                <w:rPrChange w:id="56" w:author="张 杰" w:date="2022-04-24T22:07:00Z">
                  <w:rPr>
                    <w:rStyle w:val="a7"/>
                    <w:noProof/>
                  </w:rPr>
                </w:rPrChange>
              </w:rPr>
              <w:fldChar w:fldCharType="begin"/>
            </w:r>
            <w:r w:rsidRPr="0008257B">
              <w:rPr>
                <w:rStyle w:val="a7"/>
                <w:rFonts w:ascii="黑体" w:eastAsia="黑体" w:hAnsi="黑体"/>
                <w:noProof/>
                <w:sz w:val="21"/>
                <w:szCs w:val="21"/>
                <w:rPrChange w:id="57" w:author="张 杰" w:date="2022-04-24T22:07:00Z">
                  <w:rPr>
                    <w:rStyle w:val="a7"/>
                    <w:noProof/>
                  </w:rPr>
                </w:rPrChange>
              </w:rPr>
              <w:instrText xml:space="preserve"> </w:instrText>
            </w:r>
            <w:r w:rsidRPr="0008257B">
              <w:rPr>
                <w:rFonts w:ascii="黑体" w:eastAsia="黑体" w:hAnsi="黑体"/>
                <w:noProof/>
                <w:sz w:val="21"/>
                <w:szCs w:val="21"/>
                <w:rPrChange w:id="58" w:author="张 杰" w:date="2022-04-24T22:07:00Z">
                  <w:rPr>
                    <w:noProof/>
                  </w:rPr>
                </w:rPrChange>
              </w:rPr>
              <w:instrText>HYPERLINK \l "_Toc101730424"</w:instrText>
            </w:r>
            <w:r w:rsidRPr="0008257B">
              <w:rPr>
                <w:rStyle w:val="a7"/>
                <w:rFonts w:ascii="黑体" w:eastAsia="黑体" w:hAnsi="黑体"/>
                <w:noProof/>
                <w:sz w:val="21"/>
                <w:szCs w:val="21"/>
                <w:rPrChange w:id="59" w:author="张 杰" w:date="2022-04-24T22:07:00Z">
                  <w:rPr>
                    <w:rStyle w:val="a7"/>
                    <w:noProof/>
                  </w:rPr>
                </w:rPrChange>
              </w:rPr>
              <w:instrText xml:space="preserve"> </w:instrText>
            </w:r>
            <w:r w:rsidRPr="0008257B">
              <w:rPr>
                <w:rStyle w:val="a7"/>
                <w:rFonts w:ascii="黑体" w:eastAsia="黑体" w:hAnsi="黑体"/>
                <w:noProof/>
                <w:sz w:val="21"/>
                <w:szCs w:val="21"/>
                <w:rPrChange w:id="60" w:author="张 杰" w:date="2022-04-24T22:07:00Z">
                  <w:rPr>
                    <w:rStyle w:val="a7"/>
                    <w:noProof/>
                  </w:rPr>
                </w:rPrChange>
              </w:rPr>
              <w:fldChar w:fldCharType="separate"/>
            </w:r>
            <w:r w:rsidRPr="0008257B">
              <w:rPr>
                <w:rStyle w:val="a7"/>
                <w:rFonts w:ascii="黑体" w:eastAsia="黑体" w:hAnsi="黑体"/>
                <w:noProof/>
                <w:sz w:val="21"/>
                <w:szCs w:val="21"/>
                <w:rPrChange w:id="61" w:author="张 杰" w:date="2022-04-24T22:07:00Z">
                  <w:rPr>
                    <w:rStyle w:val="a7"/>
                    <w:rFonts w:ascii="Times New Roman" w:eastAsia="黑体" w:hAnsi="Times New Roman"/>
                    <w:noProof/>
                  </w:rPr>
                </w:rPrChange>
              </w:rPr>
              <w:t>1.3</w:t>
            </w:r>
            <w:r w:rsidRPr="0008257B">
              <w:rPr>
                <w:rStyle w:val="a7"/>
                <w:rFonts w:ascii="黑体" w:eastAsia="黑体" w:hAnsi="黑体"/>
                <w:noProof/>
                <w:sz w:val="21"/>
                <w:szCs w:val="21"/>
                <w:rPrChange w:id="62" w:author="张 杰" w:date="2022-04-24T22:07:00Z">
                  <w:rPr>
                    <w:rStyle w:val="a7"/>
                    <w:rFonts w:ascii="黑体" w:eastAsia="黑体" w:hAnsi="黑体"/>
                    <w:noProof/>
                  </w:rPr>
                </w:rPrChange>
              </w:rPr>
              <w:t xml:space="preserve"> 研究内容</w:t>
            </w:r>
            <w:r w:rsidRPr="0008257B">
              <w:rPr>
                <w:rFonts w:ascii="黑体" w:eastAsia="黑体" w:hAnsi="黑体"/>
                <w:noProof/>
                <w:webHidden/>
                <w:sz w:val="21"/>
                <w:szCs w:val="21"/>
                <w:rPrChange w:id="63" w:author="张 杰" w:date="2022-04-24T22:07:00Z">
                  <w:rPr>
                    <w:noProof/>
                    <w:webHidden/>
                  </w:rPr>
                </w:rPrChange>
              </w:rPr>
              <w:tab/>
            </w:r>
            <w:r w:rsidRPr="0008257B">
              <w:rPr>
                <w:rFonts w:ascii="黑体" w:eastAsia="黑体" w:hAnsi="黑体"/>
                <w:noProof/>
                <w:webHidden/>
                <w:sz w:val="21"/>
                <w:szCs w:val="21"/>
                <w:rPrChange w:id="64" w:author="张 杰" w:date="2022-04-24T22:07:00Z">
                  <w:rPr>
                    <w:noProof/>
                    <w:webHidden/>
                  </w:rPr>
                </w:rPrChange>
              </w:rPr>
              <w:fldChar w:fldCharType="begin"/>
            </w:r>
            <w:r w:rsidRPr="0008257B">
              <w:rPr>
                <w:rFonts w:ascii="黑体" w:eastAsia="黑体" w:hAnsi="黑体"/>
                <w:noProof/>
                <w:webHidden/>
                <w:sz w:val="21"/>
                <w:szCs w:val="21"/>
                <w:rPrChange w:id="65" w:author="张 杰" w:date="2022-04-24T22:07:00Z">
                  <w:rPr>
                    <w:noProof/>
                    <w:webHidden/>
                  </w:rPr>
                </w:rPrChange>
              </w:rPr>
              <w:instrText xml:space="preserve"> PAGEREF _Toc101730424 \h </w:instrText>
            </w:r>
          </w:ins>
          <w:r w:rsidRPr="0008257B">
            <w:rPr>
              <w:rFonts w:ascii="黑体" w:eastAsia="黑体" w:hAnsi="黑体"/>
              <w:noProof/>
              <w:webHidden/>
              <w:sz w:val="21"/>
              <w:szCs w:val="21"/>
              <w:rPrChange w:id="66"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67" w:author="张 杰" w:date="2022-04-24T22:07:00Z">
                <w:rPr>
                  <w:noProof/>
                  <w:webHidden/>
                </w:rPr>
              </w:rPrChange>
            </w:rPr>
            <w:fldChar w:fldCharType="separate"/>
          </w:r>
          <w:ins w:id="68" w:author="张 杰" w:date="2022-04-24T22:15:00Z">
            <w:r w:rsidR="00500037">
              <w:rPr>
                <w:rFonts w:ascii="黑体" w:eastAsia="黑体" w:hAnsi="黑体"/>
                <w:noProof/>
                <w:webHidden/>
                <w:sz w:val="21"/>
                <w:szCs w:val="21"/>
              </w:rPr>
              <w:t>3</w:t>
            </w:r>
          </w:ins>
          <w:ins w:id="69" w:author="张 杰" w:date="2022-04-24T22:06:00Z">
            <w:r w:rsidRPr="0008257B">
              <w:rPr>
                <w:rFonts w:ascii="黑体" w:eastAsia="黑体" w:hAnsi="黑体"/>
                <w:noProof/>
                <w:webHidden/>
                <w:sz w:val="21"/>
                <w:szCs w:val="21"/>
                <w:rPrChange w:id="70" w:author="张 杰" w:date="2022-04-24T22:07:00Z">
                  <w:rPr>
                    <w:noProof/>
                    <w:webHidden/>
                  </w:rPr>
                </w:rPrChange>
              </w:rPr>
              <w:fldChar w:fldCharType="end"/>
            </w:r>
            <w:r w:rsidRPr="0008257B">
              <w:rPr>
                <w:rStyle w:val="a7"/>
                <w:rFonts w:ascii="黑体" w:eastAsia="黑体" w:hAnsi="黑体"/>
                <w:noProof/>
                <w:sz w:val="21"/>
                <w:szCs w:val="21"/>
                <w:rPrChange w:id="71" w:author="张 杰" w:date="2022-04-24T22:07:00Z">
                  <w:rPr>
                    <w:rStyle w:val="a7"/>
                    <w:noProof/>
                  </w:rPr>
                </w:rPrChange>
              </w:rPr>
              <w:fldChar w:fldCharType="end"/>
            </w:r>
          </w:ins>
        </w:p>
        <w:p w14:paraId="0E4A36A8" w14:textId="2D8124F0" w:rsidR="0008257B" w:rsidRPr="0008257B" w:rsidRDefault="0008257B" w:rsidP="006E0B0A">
          <w:pPr>
            <w:pStyle w:val="TOC1"/>
            <w:rPr>
              <w:ins w:id="72" w:author="张 杰" w:date="2022-04-24T22:06:00Z"/>
              <w:rFonts w:cstheme="minorBidi"/>
              <w:kern w:val="2"/>
            </w:rPr>
          </w:pPr>
          <w:ins w:id="73" w:author="张 杰" w:date="2022-04-24T22:06:00Z">
            <w:r w:rsidRPr="0008257B">
              <w:rPr>
                <w:rStyle w:val="a7"/>
              </w:rPr>
              <w:fldChar w:fldCharType="begin"/>
            </w:r>
            <w:r w:rsidRPr="0008257B">
              <w:rPr>
                <w:rStyle w:val="a7"/>
              </w:rPr>
              <w:instrText xml:space="preserve"> </w:instrText>
            </w:r>
            <w:r w:rsidRPr="0008257B">
              <w:instrText>HYPERLINK \l "_Toc101730425"</w:instrText>
            </w:r>
            <w:r w:rsidRPr="0008257B">
              <w:rPr>
                <w:rStyle w:val="a7"/>
              </w:rPr>
              <w:instrText xml:space="preserve"> </w:instrText>
            </w:r>
            <w:r w:rsidRPr="0008257B">
              <w:rPr>
                <w:rStyle w:val="a7"/>
                <w:rPrChange w:id="74" w:author="张 杰" w:date="2022-04-24T22:07:00Z">
                  <w:rPr>
                    <w:rStyle w:val="a7"/>
                  </w:rPr>
                </w:rPrChange>
              </w:rPr>
              <w:fldChar w:fldCharType="separate"/>
            </w:r>
            <w:r w:rsidRPr="0008257B">
              <w:rPr>
                <w:rStyle w:val="a7"/>
              </w:rPr>
              <w:t>第</w:t>
            </w:r>
            <w:r w:rsidRPr="0008257B">
              <w:rPr>
                <w:rStyle w:val="a7"/>
                <w:rPrChange w:id="75" w:author="张 杰" w:date="2022-04-24T22:07:00Z">
                  <w:rPr>
                    <w:rStyle w:val="a7"/>
                    <w:rFonts w:ascii="Times New Roman" w:hAnsi="Times New Roman"/>
                  </w:rPr>
                </w:rPrChange>
              </w:rPr>
              <w:t>2</w:t>
            </w:r>
            <w:r w:rsidRPr="0008257B">
              <w:rPr>
                <w:rStyle w:val="a7"/>
              </w:rPr>
              <w:t>章 相关技术简介</w:t>
            </w:r>
            <w:r w:rsidRPr="0008257B">
              <w:rPr>
                <w:webHidden/>
              </w:rPr>
              <w:tab/>
            </w:r>
            <w:r w:rsidRPr="002E7431">
              <w:rPr>
                <w:webHidden/>
              </w:rPr>
              <w:fldChar w:fldCharType="begin"/>
            </w:r>
            <w:r w:rsidRPr="0008257B">
              <w:rPr>
                <w:webHidden/>
              </w:rPr>
              <w:instrText xml:space="preserve"> PAGEREF _Toc101730425 \h </w:instrText>
            </w:r>
          </w:ins>
          <w:r w:rsidRPr="0008257B">
            <w:rPr>
              <w:webHidden/>
              <w:rPrChange w:id="76" w:author="张 杰" w:date="2022-04-24T22:07:00Z">
                <w:rPr>
                  <w:webHidden/>
                </w:rPr>
              </w:rPrChange>
            </w:rPr>
          </w:r>
          <w:r w:rsidRPr="0008257B">
            <w:rPr>
              <w:webHidden/>
              <w:rPrChange w:id="77" w:author="张 杰" w:date="2022-04-24T22:07:00Z">
                <w:rPr>
                  <w:webHidden/>
                </w:rPr>
              </w:rPrChange>
            </w:rPr>
            <w:fldChar w:fldCharType="separate"/>
          </w:r>
          <w:ins w:id="78" w:author="张 杰" w:date="2022-04-24T22:15:00Z">
            <w:r w:rsidR="00500037">
              <w:rPr>
                <w:webHidden/>
              </w:rPr>
              <w:t>4</w:t>
            </w:r>
          </w:ins>
          <w:ins w:id="79" w:author="张 杰" w:date="2022-04-24T22:06:00Z">
            <w:r w:rsidRPr="002E7431">
              <w:rPr>
                <w:webHidden/>
              </w:rPr>
              <w:fldChar w:fldCharType="end"/>
            </w:r>
            <w:r w:rsidRPr="002E7431">
              <w:rPr>
                <w:rStyle w:val="a7"/>
              </w:rPr>
              <w:fldChar w:fldCharType="end"/>
            </w:r>
          </w:ins>
        </w:p>
        <w:p w14:paraId="501F74FE" w14:textId="25A7134C" w:rsidR="0008257B" w:rsidRPr="0008257B" w:rsidRDefault="0008257B">
          <w:pPr>
            <w:pStyle w:val="TOC2"/>
            <w:tabs>
              <w:tab w:val="right" w:leader="dot" w:pos="8630"/>
            </w:tabs>
            <w:spacing w:line="240" w:lineRule="auto"/>
            <w:rPr>
              <w:ins w:id="80" w:author="张 杰" w:date="2022-04-24T22:06:00Z"/>
              <w:rFonts w:ascii="黑体" w:eastAsia="黑体" w:hAnsi="黑体" w:cstheme="minorBidi"/>
              <w:noProof/>
              <w:kern w:val="2"/>
              <w:sz w:val="21"/>
              <w:szCs w:val="21"/>
              <w:rPrChange w:id="81" w:author="张 杰" w:date="2022-04-24T22:07:00Z">
                <w:rPr>
                  <w:ins w:id="82" w:author="张 杰" w:date="2022-04-24T22:06:00Z"/>
                  <w:rFonts w:cstheme="minorBidi"/>
                  <w:noProof/>
                  <w:kern w:val="2"/>
                  <w:sz w:val="21"/>
                </w:rPr>
              </w:rPrChange>
            </w:rPr>
            <w:pPrChange w:id="83" w:author="张 杰" w:date="2022-04-24T22:07:00Z">
              <w:pPr>
                <w:pStyle w:val="TOC2"/>
                <w:tabs>
                  <w:tab w:val="right" w:leader="dot" w:pos="8630"/>
                </w:tabs>
              </w:pPr>
            </w:pPrChange>
          </w:pPr>
          <w:ins w:id="84" w:author="张 杰" w:date="2022-04-24T22:06:00Z">
            <w:r w:rsidRPr="0008257B">
              <w:rPr>
                <w:rStyle w:val="a7"/>
                <w:rFonts w:ascii="黑体" w:eastAsia="黑体" w:hAnsi="黑体"/>
                <w:noProof/>
                <w:sz w:val="21"/>
                <w:szCs w:val="21"/>
                <w:rPrChange w:id="85" w:author="张 杰" w:date="2022-04-24T22:07:00Z">
                  <w:rPr>
                    <w:rStyle w:val="a7"/>
                    <w:noProof/>
                  </w:rPr>
                </w:rPrChange>
              </w:rPr>
              <w:fldChar w:fldCharType="begin"/>
            </w:r>
            <w:r w:rsidRPr="0008257B">
              <w:rPr>
                <w:rStyle w:val="a7"/>
                <w:rFonts w:ascii="黑体" w:eastAsia="黑体" w:hAnsi="黑体"/>
                <w:noProof/>
                <w:sz w:val="21"/>
                <w:szCs w:val="21"/>
                <w:rPrChange w:id="86" w:author="张 杰" w:date="2022-04-24T22:07:00Z">
                  <w:rPr>
                    <w:rStyle w:val="a7"/>
                    <w:noProof/>
                  </w:rPr>
                </w:rPrChange>
              </w:rPr>
              <w:instrText xml:space="preserve"> </w:instrText>
            </w:r>
            <w:r w:rsidRPr="0008257B">
              <w:rPr>
                <w:rFonts w:ascii="黑体" w:eastAsia="黑体" w:hAnsi="黑体"/>
                <w:noProof/>
                <w:sz w:val="21"/>
                <w:szCs w:val="21"/>
                <w:rPrChange w:id="87" w:author="张 杰" w:date="2022-04-24T22:07:00Z">
                  <w:rPr>
                    <w:noProof/>
                  </w:rPr>
                </w:rPrChange>
              </w:rPr>
              <w:instrText>HYPERLINK \l "_Toc101730426"</w:instrText>
            </w:r>
            <w:r w:rsidRPr="0008257B">
              <w:rPr>
                <w:rStyle w:val="a7"/>
                <w:rFonts w:ascii="黑体" w:eastAsia="黑体" w:hAnsi="黑体"/>
                <w:noProof/>
                <w:sz w:val="21"/>
                <w:szCs w:val="21"/>
                <w:rPrChange w:id="88" w:author="张 杰" w:date="2022-04-24T22:07:00Z">
                  <w:rPr>
                    <w:rStyle w:val="a7"/>
                    <w:noProof/>
                  </w:rPr>
                </w:rPrChange>
              </w:rPr>
              <w:instrText xml:space="preserve"> </w:instrText>
            </w:r>
            <w:r w:rsidRPr="0008257B">
              <w:rPr>
                <w:rStyle w:val="a7"/>
                <w:rFonts w:ascii="黑体" w:eastAsia="黑体" w:hAnsi="黑体"/>
                <w:noProof/>
                <w:sz w:val="21"/>
                <w:szCs w:val="21"/>
                <w:rPrChange w:id="89" w:author="张 杰" w:date="2022-04-24T22:07:00Z">
                  <w:rPr>
                    <w:rStyle w:val="a7"/>
                    <w:noProof/>
                  </w:rPr>
                </w:rPrChange>
              </w:rPr>
              <w:fldChar w:fldCharType="separate"/>
            </w:r>
            <w:r w:rsidRPr="0008257B">
              <w:rPr>
                <w:rStyle w:val="a7"/>
                <w:rFonts w:ascii="黑体" w:eastAsia="黑体" w:hAnsi="黑体"/>
                <w:noProof/>
                <w:sz w:val="21"/>
                <w:szCs w:val="21"/>
                <w:rPrChange w:id="90" w:author="张 杰" w:date="2022-04-24T22:07:00Z">
                  <w:rPr>
                    <w:rStyle w:val="a7"/>
                    <w:rFonts w:ascii="Times New Roman" w:eastAsia="黑体" w:hAnsi="Times New Roman"/>
                    <w:noProof/>
                  </w:rPr>
                </w:rPrChange>
              </w:rPr>
              <w:t>2.1</w:t>
            </w:r>
            <w:r w:rsidRPr="0008257B">
              <w:rPr>
                <w:rStyle w:val="a7"/>
                <w:rFonts w:ascii="黑体" w:eastAsia="黑体" w:hAnsi="黑体"/>
                <w:noProof/>
                <w:sz w:val="21"/>
                <w:szCs w:val="21"/>
                <w:rPrChange w:id="91" w:author="张 杰" w:date="2022-04-24T22:07:00Z">
                  <w:rPr>
                    <w:rStyle w:val="a7"/>
                    <w:rFonts w:ascii="黑体" w:eastAsia="黑体" w:hAnsi="黑体"/>
                    <w:noProof/>
                  </w:rPr>
                </w:rPrChange>
              </w:rPr>
              <w:t xml:space="preserve"> 项目架构</w:t>
            </w:r>
            <w:r w:rsidRPr="0008257B">
              <w:rPr>
                <w:rFonts w:ascii="黑体" w:eastAsia="黑体" w:hAnsi="黑体"/>
                <w:noProof/>
                <w:webHidden/>
                <w:sz w:val="21"/>
                <w:szCs w:val="21"/>
                <w:rPrChange w:id="92" w:author="张 杰" w:date="2022-04-24T22:07:00Z">
                  <w:rPr>
                    <w:noProof/>
                    <w:webHidden/>
                  </w:rPr>
                </w:rPrChange>
              </w:rPr>
              <w:tab/>
            </w:r>
            <w:r w:rsidRPr="0008257B">
              <w:rPr>
                <w:rFonts w:ascii="黑体" w:eastAsia="黑体" w:hAnsi="黑体"/>
                <w:noProof/>
                <w:webHidden/>
                <w:sz w:val="21"/>
                <w:szCs w:val="21"/>
                <w:rPrChange w:id="93" w:author="张 杰" w:date="2022-04-24T22:07:00Z">
                  <w:rPr>
                    <w:noProof/>
                    <w:webHidden/>
                  </w:rPr>
                </w:rPrChange>
              </w:rPr>
              <w:fldChar w:fldCharType="begin"/>
            </w:r>
            <w:r w:rsidRPr="0008257B">
              <w:rPr>
                <w:rFonts w:ascii="黑体" w:eastAsia="黑体" w:hAnsi="黑体"/>
                <w:noProof/>
                <w:webHidden/>
                <w:sz w:val="21"/>
                <w:szCs w:val="21"/>
                <w:rPrChange w:id="94" w:author="张 杰" w:date="2022-04-24T22:07:00Z">
                  <w:rPr>
                    <w:noProof/>
                    <w:webHidden/>
                  </w:rPr>
                </w:rPrChange>
              </w:rPr>
              <w:instrText xml:space="preserve"> PAGEREF _Toc101730426 \h </w:instrText>
            </w:r>
          </w:ins>
          <w:r w:rsidRPr="0008257B">
            <w:rPr>
              <w:rFonts w:ascii="黑体" w:eastAsia="黑体" w:hAnsi="黑体"/>
              <w:noProof/>
              <w:webHidden/>
              <w:sz w:val="21"/>
              <w:szCs w:val="21"/>
              <w:rPrChange w:id="95"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96" w:author="张 杰" w:date="2022-04-24T22:07:00Z">
                <w:rPr>
                  <w:noProof/>
                  <w:webHidden/>
                </w:rPr>
              </w:rPrChange>
            </w:rPr>
            <w:fldChar w:fldCharType="separate"/>
          </w:r>
          <w:ins w:id="97" w:author="张 杰" w:date="2022-04-24T22:15:00Z">
            <w:r w:rsidR="00500037">
              <w:rPr>
                <w:rFonts w:ascii="黑体" w:eastAsia="黑体" w:hAnsi="黑体"/>
                <w:noProof/>
                <w:webHidden/>
                <w:sz w:val="21"/>
                <w:szCs w:val="21"/>
              </w:rPr>
              <w:t>4</w:t>
            </w:r>
          </w:ins>
          <w:ins w:id="98" w:author="张 杰" w:date="2022-04-24T22:06:00Z">
            <w:r w:rsidRPr="0008257B">
              <w:rPr>
                <w:rFonts w:ascii="黑体" w:eastAsia="黑体" w:hAnsi="黑体"/>
                <w:noProof/>
                <w:webHidden/>
                <w:sz w:val="21"/>
                <w:szCs w:val="21"/>
                <w:rPrChange w:id="99" w:author="张 杰" w:date="2022-04-24T22:07:00Z">
                  <w:rPr>
                    <w:noProof/>
                    <w:webHidden/>
                  </w:rPr>
                </w:rPrChange>
              </w:rPr>
              <w:fldChar w:fldCharType="end"/>
            </w:r>
            <w:r w:rsidRPr="0008257B">
              <w:rPr>
                <w:rStyle w:val="a7"/>
                <w:rFonts w:ascii="黑体" w:eastAsia="黑体" w:hAnsi="黑体"/>
                <w:noProof/>
                <w:sz w:val="21"/>
                <w:szCs w:val="21"/>
                <w:rPrChange w:id="100" w:author="张 杰" w:date="2022-04-24T22:07:00Z">
                  <w:rPr>
                    <w:rStyle w:val="a7"/>
                    <w:noProof/>
                  </w:rPr>
                </w:rPrChange>
              </w:rPr>
              <w:fldChar w:fldCharType="end"/>
            </w:r>
          </w:ins>
        </w:p>
        <w:p w14:paraId="61D80352" w14:textId="21F2C42B" w:rsidR="0008257B" w:rsidRPr="0008257B" w:rsidRDefault="0008257B">
          <w:pPr>
            <w:pStyle w:val="TOC2"/>
            <w:tabs>
              <w:tab w:val="right" w:leader="dot" w:pos="8630"/>
            </w:tabs>
            <w:spacing w:line="240" w:lineRule="auto"/>
            <w:rPr>
              <w:ins w:id="101" w:author="张 杰" w:date="2022-04-24T22:06:00Z"/>
              <w:rFonts w:ascii="黑体" w:eastAsia="黑体" w:hAnsi="黑体" w:cstheme="minorBidi"/>
              <w:noProof/>
              <w:kern w:val="2"/>
              <w:sz w:val="21"/>
              <w:szCs w:val="21"/>
              <w:rPrChange w:id="102" w:author="张 杰" w:date="2022-04-24T22:07:00Z">
                <w:rPr>
                  <w:ins w:id="103" w:author="张 杰" w:date="2022-04-24T22:06:00Z"/>
                  <w:rFonts w:cstheme="minorBidi"/>
                  <w:noProof/>
                  <w:kern w:val="2"/>
                  <w:sz w:val="21"/>
                </w:rPr>
              </w:rPrChange>
            </w:rPr>
            <w:pPrChange w:id="104" w:author="张 杰" w:date="2022-04-24T22:07:00Z">
              <w:pPr>
                <w:pStyle w:val="TOC2"/>
                <w:tabs>
                  <w:tab w:val="right" w:leader="dot" w:pos="8630"/>
                </w:tabs>
              </w:pPr>
            </w:pPrChange>
          </w:pPr>
          <w:ins w:id="105" w:author="张 杰" w:date="2022-04-24T22:06:00Z">
            <w:r w:rsidRPr="0008257B">
              <w:rPr>
                <w:rStyle w:val="a7"/>
                <w:rFonts w:ascii="黑体" w:eastAsia="黑体" w:hAnsi="黑体"/>
                <w:noProof/>
                <w:sz w:val="21"/>
                <w:szCs w:val="21"/>
                <w:rPrChange w:id="106" w:author="张 杰" w:date="2022-04-24T22:07:00Z">
                  <w:rPr>
                    <w:rStyle w:val="a7"/>
                    <w:noProof/>
                  </w:rPr>
                </w:rPrChange>
              </w:rPr>
              <w:fldChar w:fldCharType="begin"/>
            </w:r>
            <w:r w:rsidRPr="0008257B">
              <w:rPr>
                <w:rStyle w:val="a7"/>
                <w:rFonts w:ascii="黑体" w:eastAsia="黑体" w:hAnsi="黑体"/>
                <w:noProof/>
                <w:sz w:val="21"/>
                <w:szCs w:val="21"/>
                <w:rPrChange w:id="107" w:author="张 杰" w:date="2022-04-24T22:07:00Z">
                  <w:rPr>
                    <w:rStyle w:val="a7"/>
                    <w:noProof/>
                  </w:rPr>
                </w:rPrChange>
              </w:rPr>
              <w:instrText xml:space="preserve"> </w:instrText>
            </w:r>
            <w:r w:rsidRPr="0008257B">
              <w:rPr>
                <w:rFonts w:ascii="黑体" w:eastAsia="黑体" w:hAnsi="黑体"/>
                <w:noProof/>
                <w:sz w:val="21"/>
                <w:szCs w:val="21"/>
                <w:rPrChange w:id="108" w:author="张 杰" w:date="2022-04-24T22:07:00Z">
                  <w:rPr>
                    <w:noProof/>
                  </w:rPr>
                </w:rPrChange>
              </w:rPr>
              <w:instrText>HYPERLINK \l "_Toc101730427"</w:instrText>
            </w:r>
            <w:r w:rsidRPr="0008257B">
              <w:rPr>
                <w:rStyle w:val="a7"/>
                <w:rFonts w:ascii="黑体" w:eastAsia="黑体" w:hAnsi="黑体"/>
                <w:noProof/>
                <w:sz w:val="21"/>
                <w:szCs w:val="21"/>
                <w:rPrChange w:id="109" w:author="张 杰" w:date="2022-04-24T22:07:00Z">
                  <w:rPr>
                    <w:rStyle w:val="a7"/>
                    <w:noProof/>
                  </w:rPr>
                </w:rPrChange>
              </w:rPr>
              <w:instrText xml:space="preserve"> </w:instrText>
            </w:r>
            <w:r w:rsidRPr="0008257B">
              <w:rPr>
                <w:rStyle w:val="a7"/>
                <w:rFonts w:ascii="黑体" w:eastAsia="黑体" w:hAnsi="黑体"/>
                <w:noProof/>
                <w:sz w:val="21"/>
                <w:szCs w:val="21"/>
                <w:rPrChange w:id="110" w:author="张 杰" w:date="2022-04-24T22:07:00Z">
                  <w:rPr>
                    <w:rStyle w:val="a7"/>
                    <w:noProof/>
                  </w:rPr>
                </w:rPrChange>
              </w:rPr>
              <w:fldChar w:fldCharType="separate"/>
            </w:r>
            <w:r w:rsidRPr="0008257B">
              <w:rPr>
                <w:rStyle w:val="a7"/>
                <w:rFonts w:ascii="黑体" w:eastAsia="黑体" w:hAnsi="黑体"/>
                <w:noProof/>
                <w:sz w:val="21"/>
                <w:szCs w:val="21"/>
                <w:rPrChange w:id="111" w:author="张 杰" w:date="2022-04-24T22:07:00Z">
                  <w:rPr>
                    <w:rStyle w:val="a7"/>
                    <w:rFonts w:ascii="Times New Roman" w:eastAsia="黑体" w:hAnsi="Times New Roman"/>
                    <w:noProof/>
                  </w:rPr>
                </w:rPrChange>
              </w:rPr>
              <w:t xml:space="preserve">2.2 </w:t>
            </w:r>
            <w:r w:rsidRPr="006C2BC7">
              <w:rPr>
                <w:rStyle w:val="a7"/>
                <w:rFonts w:ascii="Times New Roman" w:eastAsia="黑体" w:hAnsi="Times New Roman"/>
                <w:noProof/>
                <w:sz w:val="21"/>
                <w:szCs w:val="21"/>
                <w:rPrChange w:id="112" w:author="张 杰" w:date="2022-04-24T22:07:00Z">
                  <w:rPr>
                    <w:rStyle w:val="a7"/>
                    <w:rFonts w:ascii="Times New Roman" w:eastAsia="黑体" w:hAnsi="Times New Roman"/>
                    <w:noProof/>
                  </w:rPr>
                </w:rPrChange>
              </w:rPr>
              <w:t>C/S</w:t>
            </w:r>
            <w:r w:rsidRPr="0008257B">
              <w:rPr>
                <w:rStyle w:val="a7"/>
                <w:rFonts w:ascii="黑体" w:eastAsia="黑体" w:hAnsi="黑体"/>
                <w:noProof/>
                <w:sz w:val="21"/>
                <w:szCs w:val="21"/>
                <w:rPrChange w:id="113" w:author="张 杰" w:date="2022-04-24T22:07:00Z">
                  <w:rPr>
                    <w:rStyle w:val="a7"/>
                    <w:rFonts w:ascii="黑体" w:eastAsia="黑体" w:hAnsi="黑体"/>
                    <w:noProof/>
                  </w:rPr>
                </w:rPrChange>
              </w:rPr>
              <w:t>架构</w:t>
            </w:r>
            <w:r w:rsidRPr="0008257B">
              <w:rPr>
                <w:rFonts w:ascii="黑体" w:eastAsia="黑体" w:hAnsi="黑体"/>
                <w:noProof/>
                <w:webHidden/>
                <w:sz w:val="21"/>
                <w:szCs w:val="21"/>
                <w:rPrChange w:id="114" w:author="张 杰" w:date="2022-04-24T22:07:00Z">
                  <w:rPr>
                    <w:noProof/>
                    <w:webHidden/>
                  </w:rPr>
                </w:rPrChange>
              </w:rPr>
              <w:tab/>
            </w:r>
            <w:r w:rsidRPr="0008257B">
              <w:rPr>
                <w:rFonts w:ascii="黑体" w:eastAsia="黑体" w:hAnsi="黑体"/>
                <w:noProof/>
                <w:webHidden/>
                <w:sz w:val="21"/>
                <w:szCs w:val="21"/>
                <w:rPrChange w:id="115" w:author="张 杰" w:date="2022-04-24T22:07:00Z">
                  <w:rPr>
                    <w:noProof/>
                    <w:webHidden/>
                  </w:rPr>
                </w:rPrChange>
              </w:rPr>
              <w:fldChar w:fldCharType="begin"/>
            </w:r>
            <w:r w:rsidRPr="0008257B">
              <w:rPr>
                <w:rFonts w:ascii="黑体" w:eastAsia="黑体" w:hAnsi="黑体"/>
                <w:noProof/>
                <w:webHidden/>
                <w:sz w:val="21"/>
                <w:szCs w:val="21"/>
                <w:rPrChange w:id="116" w:author="张 杰" w:date="2022-04-24T22:07:00Z">
                  <w:rPr>
                    <w:noProof/>
                    <w:webHidden/>
                  </w:rPr>
                </w:rPrChange>
              </w:rPr>
              <w:instrText xml:space="preserve"> PAGEREF _Toc101730427 \h </w:instrText>
            </w:r>
          </w:ins>
          <w:r w:rsidRPr="0008257B">
            <w:rPr>
              <w:rFonts w:ascii="黑体" w:eastAsia="黑体" w:hAnsi="黑体"/>
              <w:noProof/>
              <w:webHidden/>
              <w:sz w:val="21"/>
              <w:szCs w:val="21"/>
              <w:rPrChange w:id="117"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118" w:author="张 杰" w:date="2022-04-24T22:07:00Z">
                <w:rPr>
                  <w:noProof/>
                  <w:webHidden/>
                </w:rPr>
              </w:rPrChange>
            </w:rPr>
            <w:fldChar w:fldCharType="separate"/>
          </w:r>
          <w:ins w:id="119" w:author="张 杰" w:date="2022-04-24T22:15:00Z">
            <w:r w:rsidR="00500037">
              <w:rPr>
                <w:rFonts w:ascii="黑体" w:eastAsia="黑体" w:hAnsi="黑体"/>
                <w:noProof/>
                <w:webHidden/>
                <w:sz w:val="21"/>
                <w:szCs w:val="21"/>
              </w:rPr>
              <w:t>5</w:t>
            </w:r>
          </w:ins>
          <w:ins w:id="120" w:author="张 杰" w:date="2022-04-24T22:06:00Z">
            <w:r w:rsidRPr="0008257B">
              <w:rPr>
                <w:rFonts w:ascii="黑体" w:eastAsia="黑体" w:hAnsi="黑体"/>
                <w:noProof/>
                <w:webHidden/>
                <w:sz w:val="21"/>
                <w:szCs w:val="21"/>
                <w:rPrChange w:id="121" w:author="张 杰" w:date="2022-04-24T22:07:00Z">
                  <w:rPr>
                    <w:noProof/>
                    <w:webHidden/>
                  </w:rPr>
                </w:rPrChange>
              </w:rPr>
              <w:fldChar w:fldCharType="end"/>
            </w:r>
            <w:r w:rsidRPr="0008257B">
              <w:rPr>
                <w:rStyle w:val="a7"/>
                <w:rFonts w:ascii="黑体" w:eastAsia="黑体" w:hAnsi="黑体"/>
                <w:noProof/>
                <w:sz w:val="21"/>
                <w:szCs w:val="21"/>
                <w:rPrChange w:id="122" w:author="张 杰" w:date="2022-04-24T22:07:00Z">
                  <w:rPr>
                    <w:rStyle w:val="a7"/>
                    <w:noProof/>
                  </w:rPr>
                </w:rPrChange>
              </w:rPr>
              <w:fldChar w:fldCharType="end"/>
            </w:r>
          </w:ins>
        </w:p>
        <w:p w14:paraId="370452D5" w14:textId="683A3596" w:rsidR="0008257B" w:rsidRPr="0008257B" w:rsidRDefault="0008257B">
          <w:pPr>
            <w:pStyle w:val="TOC2"/>
            <w:tabs>
              <w:tab w:val="right" w:leader="dot" w:pos="8630"/>
            </w:tabs>
            <w:spacing w:line="240" w:lineRule="auto"/>
            <w:rPr>
              <w:ins w:id="123" w:author="张 杰" w:date="2022-04-24T22:06:00Z"/>
              <w:rFonts w:ascii="黑体" w:eastAsia="黑体" w:hAnsi="黑体" w:cstheme="minorBidi"/>
              <w:noProof/>
              <w:kern w:val="2"/>
              <w:sz w:val="21"/>
              <w:szCs w:val="21"/>
              <w:rPrChange w:id="124" w:author="张 杰" w:date="2022-04-24T22:07:00Z">
                <w:rPr>
                  <w:ins w:id="125" w:author="张 杰" w:date="2022-04-24T22:06:00Z"/>
                  <w:rFonts w:cstheme="minorBidi"/>
                  <w:noProof/>
                  <w:kern w:val="2"/>
                  <w:sz w:val="21"/>
                </w:rPr>
              </w:rPrChange>
            </w:rPr>
            <w:pPrChange w:id="126" w:author="张 杰" w:date="2022-04-24T22:07:00Z">
              <w:pPr>
                <w:pStyle w:val="TOC2"/>
                <w:tabs>
                  <w:tab w:val="right" w:leader="dot" w:pos="8630"/>
                </w:tabs>
              </w:pPr>
            </w:pPrChange>
          </w:pPr>
          <w:ins w:id="127" w:author="张 杰" w:date="2022-04-24T22:06:00Z">
            <w:r w:rsidRPr="0008257B">
              <w:rPr>
                <w:rStyle w:val="a7"/>
                <w:rFonts w:ascii="黑体" w:eastAsia="黑体" w:hAnsi="黑体"/>
                <w:noProof/>
                <w:sz w:val="21"/>
                <w:szCs w:val="21"/>
                <w:rPrChange w:id="128" w:author="张 杰" w:date="2022-04-24T22:07:00Z">
                  <w:rPr>
                    <w:rStyle w:val="a7"/>
                    <w:noProof/>
                  </w:rPr>
                </w:rPrChange>
              </w:rPr>
              <w:fldChar w:fldCharType="begin"/>
            </w:r>
            <w:r w:rsidRPr="0008257B">
              <w:rPr>
                <w:rStyle w:val="a7"/>
                <w:rFonts w:ascii="黑体" w:eastAsia="黑体" w:hAnsi="黑体"/>
                <w:noProof/>
                <w:sz w:val="21"/>
                <w:szCs w:val="21"/>
                <w:rPrChange w:id="129" w:author="张 杰" w:date="2022-04-24T22:07:00Z">
                  <w:rPr>
                    <w:rStyle w:val="a7"/>
                    <w:noProof/>
                  </w:rPr>
                </w:rPrChange>
              </w:rPr>
              <w:instrText xml:space="preserve"> </w:instrText>
            </w:r>
            <w:r w:rsidRPr="0008257B">
              <w:rPr>
                <w:rFonts w:ascii="黑体" w:eastAsia="黑体" w:hAnsi="黑体"/>
                <w:noProof/>
                <w:sz w:val="21"/>
                <w:szCs w:val="21"/>
                <w:rPrChange w:id="130" w:author="张 杰" w:date="2022-04-24T22:07:00Z">
                  <w:rPr>
                    <w:noProof/>
                  </w:rPr>
                </w:rPrChange>
              </w:rPr>
              <w:instrText>HYPERLINK \l "_Toc101730428"</w:instrText>
            </w:r>
            <w:r w:rsidRPr="0008257B">
              <w:rPr>
                <w:rStyle w:val="a7"/>
                <w:rFonts w:ascii="黑体" w:eastAsia="黑体" w:hAnsi="黑体"/>
                <w:noProof/>
                <w:sz w:val="21"/>
                <w:szCs w:val="21"/>
                <w:rPrChange w:id="131" w:author="张 杰" w:date="2022-04-24T22:07:00Z">
                  <w:rPr>
                    <w:rStyle w:val="a7"/>
                    <w:noProof/>
                  </w:rPr>
                </w:rPrChange>
              </w:rPr>
              <w:instrText xml:space="preserve"> </w:instrText>
            </w:r>
            <w:r w:rsidRPr="0008257B">
              <w:rPr>
                <w:rStyle w:val="a7"/>
                <w:rFonts w:ascii="黑体" w:eastAsia="黑体" w:hAnsi="黑体"/>
                <w:noProof/>
                <w:sz w:val="21"/>
                <w:szCs w:val="21"/>
                <w:rPrChange w:id="132" w:author="张 杰" w:date="2022-04-24T22:07:00Z">
                  <w:rPr>
                    <w:rStyle w:val="a7"/>
                    <w:noProof/>
                  </w:rPr>
                </w:rPrChange>
              </w:rPr>
              <w:fldChar w:fldCharType="separate"/>
            </w:r>
            <w:r w:rsidRPr="0008257B">
              <w:rPr>
                <w:rStyle w:val="a7"/>
                <w:rFonts w:ascii="黑体" w:eastAsia="黑体" w:hAnsi="黑体"/>
                <w:noProof/>
                <w:sz w:val="21"/>
                <w:szCs w:val="21"/>
                <w:rPrChange w:id="133" w:author="张 杰" w:date="2022-04-24T22:07:00Z">
                  <w:rPr>
                    <w:rStyle w:val="a7"/>
                    <w:rFonts w:ascii="Times New Roman" w:eastAsia="黑体" w:hAnsi="Times New Roman"/>
                    <w:noProof/>
                  </w:rPr>
                </w:rPrChange>
              </w:rPr>
              <w:t xml:space="preserve">2.3 </w:t>
            </w:r>
            <w:r w:rsidRPr="006C2BC7">
              <w:rPr>
                <w:rStyle w:val="a7"/>
                <w:rFonts w:ascii="Times New Roman" w:eastAsia="黑体" w:hAnsi="Times New Roman"/>
                <w:noProof/>
                <w:sz w:val="21"/>
                <w:szCs w:val="21"/>
                <w:rPrChange w:id="134" w:author="张 杰" w:date="2022-04-24T22:07:00Z">
                  <w:rPr>
                    <w:rStyle w:val="a7"/>
                    <w:rFonts w:ascii="Times New Roman" w:eastAsia="黑体" w:hAnsi="Times New Roman"/>
                    <w:noProof/>
                  </w:rPr>
                </w:rPrChange>
              </w:rPr>
              <w:t>gRPC</w:t>
            </w:r>
            <w:r w:rsidRPr="0008257B">
              <w:rPr>
                <w:rStyle w:val="a7"/>
                <w:rFonts w:ascii="黑体" w:eastAsia="黑体" w:hAnsi="黑体"/>
                <w:noProof/>
                <w:sz w:val="21"/>
                <w:szCs w:val="21"/>
                <w:rPrChange w:id="135" w:author="张 杰" w:date="2022-04-24T22:07:00Z">
                  <w:rPr>
                    <w:rStyle w:val="a7"/>
                    <w:rFonts w:ascii="黑体" w:eastAsia="黑体" w:hAnsi="黑体"/>
                    <w:noProof/>
                  </w:rPr>
                </w:rPrChange>
              </w:rPr>
              <w:t>通信</w:t>
            </w:r>
            <w:r w:rsidRPr="0008257B">
              <w:rPr>
                <w:rFonts w:ascii="黑体" w:eastAsia="黑体" w:hAnsi="黑体"/>
                <w:noProof/>
                <w:webHidden/>
                <w:sz w:val="21"/>
                <w:szCs w:val="21"/>
                <w:rPrChange w:id="136" w:author="张 杰" w:date="2022-04-24T22:07:00Z">
                  <w:rPr>
                    <w:noProof/>
                    <w:webHidden/>
                  </w:rPr>
                </w:rPrChange>
              </w:rPr>
              <w:tab/>
            </w:r>
            <w:r w:rsidRPr="0008257B">
              <w:rPr>
                <w:rFonts w:ascii="黑体" w:eastAsia="黑体" w:hAnsi="黑体"/>
                <w:noProof/>
                <w:webHidden/>
                <w:sz w:val="21"/>
                <w:szCs w:val="21"/>
                <w:rPrChange w:id="137" w:author="张 杰" w:date="2022-04-24T22:07:00Z">
                  <w:rPr>
                    <w:noProof/>
                    <w:webHidden/>
                  </w:rPr>
                </w:rPrChange>
              </w:rPr>
              <w:fldChar w:fldCharType="begin"/>
            </w:r>
            <w:r w:rsidRPr="0008257B">
              <w:rPr>
                <w:rFonts w:ascii="黑体" w:eastAsia="黑体" w:hAnsi="黑体"/>
                <w:noProof/>
                <w:webHidden/>
                <w:sz w:val="21"/>
                <w:szCs w:val="21"/>
                <w:rPrChange w:id="138" w:author="张 杰" w:date="2022-04-24T22:07:00Z">
                  <w:rPr>
                    <w:noProof/>
                    <w:webHidden/>
                  </w:rPr>
                </w:rPrChange>
              </w:rPr>
              <w:instrText xml:space="preserve"> PAGEREF _Toc101730428 \h </w:instrText>
            </w:r>
          </w:ins>
          <w:r w:rsidRPr="0008257B">
            <w:rPr>
              <w:rFonts w:ascii="黑体" w:eastAsia="黑体" w:hAnsi="黑体"/>
              <w:noProof/>
              <w:webHidden/>
              <w:sz w:val="21"/>
              <w:szCs w:val="21"/>
              <w:rPrChange w:id="139"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140" w:author="张 杰" w:date="2022-04-24T22:07:00Z">
                <w:rPr>
                  <w:noProof/>
                  <w:webHidden/>
                </w:rPr>
              </w:rPrChange>
            </w:rPr>
            <w:fldChar w:fldCharType="separate"/>
          </w:r>
          <w:ins w:id="141" w:author="张 杰" w:date="2022-04-24T22:15:00Z">
            <w:r w:rsidR="00500037">
              <w:rPr>
                <w:rFonts w:ascii="黑体" w:eastAsia="黑体" w:hAnsi="黑体"/>
                <w:noProof/>
                <w:webHidden/>
                <w:sz w:val="21"/>
                <w:szCs w:val="21"/>
              </w:rPr>
              <w:t>5</w:t>
            </w:r>
          </w:ins>
          <w:ins w:id="142" w:author="张 杰" w:date="2022-04-24T22:06:00Z">
            <w:r w:rsidRPr="0008257B">
              <w:rPr>
                <w:rFonts w:ascii="黑体" w:eastAsia="黑体" w:hAnsi="黑体"/>
                <w:noProof/>
                <w:webHidden/>
                <w:sz w:val="21"/>
                <w:szCs w:val="21"/>
                <w:rPrChange w:id="143" w:author="张 杰" w:date="2022-04-24T22:07:00Z">
                  <w:rPr>
                    <w:noProof/>
                    <w:webHidden/>
                  </w:rPr>
                </w:rPrChange>
              </w:rPr>
              <w:fldChar w:fldCharType="end"/>
            </w:r>
            <w:r w:rsidRPr="0008257B">
              <w:rPr>
                <w:rStyle w:val="a7"/>
                <w:rFonts w:ascii="黑体" w:eastAsia="黑体" w:hAnsi="黑体"/>
                <w:noProof/>
                <w:sz w:val="21"/>
                <w:szCs w:val="21"/>
                <w:rPrChange w:id="144" w:author="张 杰" w:date="2022-04-24T22:07:00Z">
                  <w:rPr>
                    <w:rStyle w:val="a7"/>
                    <w:noProof/>
                  </w:rPr>
                </w:rPrChange>
              </w:rPr>
              <w:fldChar w:fldCharType="end"/>
            </w:r>
          </w:ins>
        </w:p>
        <w:p w14:paraId="3BEA7A63" w14:textId="12778A4F" w:rsidR="0008257B" w:rsidRPr="0008257B" w:rsidRDefault="0008257B">
          <w:pPr>
            <w:pStyle w:val="TOC2"/>
            <w:tabs>
              <w:tab w:val="right" w:leader="dot" w:pos="8630"/>
            </w:tabs>
            <w:spacing w:line="240" w:lineRule="auto"/>
            <w:rPr>
              <w:ins w:id="145" w:author="张 杰" w:date="2022-04-24T22:06:00Z"/>
              <w:rFonts w:ascii="黑体" w:eastAsia="黑体" w:hAnsi="黑体" w:cstheme="minorBidi"/>
              <w:noProof/>
              <w:kern w:val="2"/>
              <w:sz w:val="21"/>
              <w:szCs w:val="21"/>
              <w:rPrChange w:id="146" w:author="张 杰" w:date="2022-04-24T22:07:00Z">
                <w:rPr>
                  <w:ins w:id="147" w:author="张 杰" w:date="2022-04-24T22:06:00Z"/>
                  <w:rFonts w:cstheme="minorBidi"/>
                  <w:noProof/>
                  <w:kern w:val="2"/>
                  <w:sz w:val="21"/>
                </w:rPr>
              </w:rPrChange>
            </w:rPr>
            <w:pPrChange w:id="148" w:author="张 杰" w:date="2022-04-24T22:07:00Z">
              <w:pPr>
                <w:pStyle w:val="TOC2"/>
                <w:tabs>
                  <w:tab w:val="right" w:leader="dot" w:pos="8630"/>
                </w:tabs>
              </w:pPr>
            </w:pPrChange>
          </w:pPr>
          <w:ins w:id="149" w:author="张 杰" w:date="2022-04-24T22:06:00Z">
            <w:r w:rsidRPr="0008257B">
              <w:rPr>
                <w:rStyle w:val="a7"/>
                <w:rFonts w:ascii="黑体" w:eastAsia="黑体" w:hAnsi="黑体"/>
                <w:noProof/>
                <w:sz w:val="21"/>
                <w:szCs w:val="21"/>
                <w:rPrChange w:id="150" w:author="张 杰" w:date="2022-04-24T22:07:00Z">
                  <w:rPr>
                    <w:rStyle w:val="a7"/>
                    <w:noProof/>
                  </w:rPr>
                </w:rPrChange>
              </w:rPr>
              <w:fldChar w:fldCharType="begin"/>
            </w:r>
            <w:r w:rsidRPr="0008257B">
              <w:rPr>
                <w:rStyle w:val="a7"/>
                <w:rFonts w:ascii="黑体" w:eastAsia="黑体" w:hAnsi="黑体"/>
                <w:noProof/>
                <w:sz w:val="21"/>
                <w:szCs w:val="21"/>
                <w:rPrChange w:id="151" w:author="张 杰" w:date="2022-04-24T22:07:00Z">
                  <w:rPr>
                    <w:rStyle w:val="a7"/>
                    <w:noProof/>
                  </w:rPr>
                </w:rPrChange>
              </w:rPr>
              <w:instrText xml:space="preserve"> </w:instrText>
            </w:r>
            <w:r w:rsidRPr="0008257B">
              <w:rPr>
                <w:rFonts w:ascii="黑体" w:eastAsia="黑体" w:hAnsi="黑体"/>
                <w:noProof/>
                <w:sz w:val="21"/>
                <w:szCs w:val="21"/>
                <w:rPrChange w:id="152" w:author="张 杰" w:date="2022-04-24T22:07:00Z">
                  <w:rPr>
                    <w:noProof/>
                  </w:rPr>
                </w:rPrChange>
              </w:rPr>
              <w:instrText>HYPERLINK \l "_Toc101730429"</w:instrText>
            </w:r>
            <w:r w:rsidRPr="0008257B">
              <w:rPr>
                <w:rStyle w:val="a7"/>
                <w:rFonts w:ascii="黑体" w:eastAsia="黑体" w:hAnsi="黑体"/>
                <w:noProof/>
                <w:sz w:val="21"/>
                <w:szCs w:val="21"/>
                <w:rPrChange w:id="153" w:author="张 杰" w:date="2022-04-24T22:07:00Z">
                  <w:rPr>
                    <w:rStyle w:val="a7"/>
                    <w:noProof/>
                  </w:rPr>
                </w:rPrChange>
              </w:rPr>
              <w:instrText xml:space="preserve"> </w:instrText>
            </w:r>
            <w:r w:rsidRPr="0008257B">
              <w:rPr>
                <w:rStyle w:val="a7"/>
                <w:rFonts w:ascii="黑体" w:eastAsia="黑体" w:hAnsi="黑体"/>
                <w:noProof/>
                <w:sz w:val="21"/>
                <w:szCs w:val="21"/>
                <w:rPrChange w:id="154" w:author="张 杰" w:date="2022-04-24T22:07:00Z">
                  <w:rPr>
                    <w:rStyle w:val="a7"/>
                    <w:noProof/>
                  </w:rPr>
                </w:rPrChange>
              </w:rPr>
              <w:fldChar w:fldCharType="separate"/>
            </w:r>
            <w:r w:rsidRPr="0008257B">
              <w:rPr>
                <w:rStyle w:val="a7"/>
                <w:rFonts w:ascii="黑体" w:eastAsia="黑体" w:hAnsi="黑体"/>
                <w:noProof/>
                <w:sz w:val="21"/>
                <w:szCs w:val="21"/>
                <w:rPrChange w:id="155" w:author="张 杰" w:date="2022-04-24T22:07:00Z">
                  <w:rPr>
                    <w:rStyle w:val="a7"/>
                    <w:rFonts w:ascii="Times New Roman" w:eastAsia="黑体" w:hAnsi="Times New Roman"/>
                    <w:noProof/>
                  </w:rPr>
                </w:rPrChange>
              </w:rPr>
              <w:t xml:space="preserve">2.4 </w:t>
            </w:r>
            <w:r w:rsidRPr="006C2BC7">
              <w:rPr>
                <w:rStyle w:val="a7"/>
                <w:rFonts w:ascii="Times New Roman" w:eastAsia="黑体" w:hAnsi="Times New Roman"/>
                <w:noProof/>
                <w:sz w:val="21"/>
                <w:szCs w:val="21"/>
                <w:rPrChange w:id="156" w:author="张 杰" w:date="2022-04-24T22:07:00Z">
                  <w:rPr>
                    <w:rStyle w:val="a7"/>
                    <w:rFonts w:ascii="Times New Roman" w:eastAsia="黑体" w:hAnsi="Times New Roman"/>
                    <w:noProof/>
                  </w:rPr>
                </w:rPrChange>
              </w:rPr>
              <w:t>Flutter</w:t>
            </w:r>
            <w:r w:rsidRPr="0008257B">
              <w:rPr>
                <w:rStyle w:val="a7"/>
                <w:rFonts w:ascii="黑体" w:eastAsia="黑体" w:hAnsi="黑体"/>
                <w:noProof/>
                <w:sz w:val="21"/>
                <w:szCs w:val="21"/>
                <w:rPrChange w:id="157" w:author="张 杰" w:date="2022-04-24T22:07:00Z">
                  <w:rPr>
                    <w:rStyle w:val="a7"/>
                    <w:rFonts w:ascii="黑体" w:eastAsia="黑体" w:hAnsi="黑体"/>
                    <w:noProof/>
                  </w:rPr>
                </w:rPrChange>
              </w:rPr>
              <w:t>框架</w:t>
            </w:r>
            <w:r w:rsidRPr="0008257B">
              <w:rPr>
                <w:rFonts w:ascii="黑体" w:eastAsia="黑体" w:hAnsi="黑体"/>
                <w:noProof/>
                <w:webHidden/>
                <w:sz w:val="21"/>
                <w:szCs w:val="21"/>
                <w:rPrChange w:id="158" w:author="张 杰" w:date="2022-04-24T22:07:00Z">
                  <w:rPr>
                    <w:noProof/>
                    <w:webHidden/>
                  </w:rPr>
                </w:rPrChange>
              </w:rPr>
              <w:tab/>
            </w:r>
            <w:r w:rsidRPr="0008257B">
              <w:rPr>
                <w:rFonts w:ascii="黑体" w:eastAsia="黑体" w:hAnsi="黑体"/>
                <w:noProof/>
                <w:webHidden/>
                <w:sz w:val="21"/>
                <w:szCs w:val="21"/>
                <w:rPrChange w:id="159" w:author="张 杰" w:date="2022-04-24T22:07:00Z">
                  <w:rPr>
                    <w:noProof/>
                    <w:webHidden/>
                  </w:rPr>
                </w:rPrChange>
              </w:rPr>
              <w:fldChar w:fldCharType="begin"/>
            </w:r>
            <w:r w:rsidRPr="0008257B">
              <w:rPr>
                <w:rFonts w:ascii="黑体" w:eastAsia="黑体" w:hAnsi="黑体"/>
                <w:noProof/>
                <w:webHidden/>
                <w:sz w:val="21"/>
                <w:szCs w:val="21"/>
                <w:rPrChange w:id="160" w:author="张 杰" w:date="2022-04-24T22:07:00Z">
                  <w:rPr>
                    <w:noProof/>
                    <w:webHidden/>
                  </w:rPr>
                </w:rPrChange>
              </w:rPr>
              <w:instrText xml:space="preserve"> PAGEREF _Toc101730429 \h </w:instrText>
            </w:r>
          </w:ins>
          <w:r w:rsidRPr="0008257B">
            <w:rPr>
              <w:rFonts w:ascii="黑体" w:eastAsia="黑体" w:hAnsi="黑体"/>
              <w:noProof/>
              <w:webHidden/>
              <w:sz w:val="21"/>
              <w:szCs w:val="21"/>
              <w:rPrChange w:id="161"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162" w:author="张 杰" w:date="2022-04-24T22:07:00Z">
                <w:rPr>
                  <w:noProof/>
                  <w:webHidden/>
                </w:rPr>
              </w:rPrChange>
            </w:rPr>
            <w:fldChar w:fldCharType="separate"/>
          </w:r>
          <w:ins w:id="163" w:author="张 杰" w:date="2022-04-24T22:15:00Z">
            <w:r w:rsidR="00500037">
              <w:rPr>
                <w:rFonts w:ascii="黑体" w:eastAsia="黑体" w:hAnsi="黑体"/>
                <w:noProof/>
                <w:webHidden/>
                <w:sz w:val="21"/>
                <w:szCs w:val="21"/>
              </w:rPr>
              <w:t>5</w:t>
            </w:r>
          </w:ins>
          <w:ins w:id="164" w:author="张 杰" w:date="2022-04-24T22:06:00Z">
            <w:r w:rsidRPr="0008257B">
              <w:rPr>
                <w:rFonts w:ascii="黑体" w:eastAsia="黑体" w:hAnsi="黑体"/>
                <w:noProof/>
                <w:webHidden/>
                <w:sz w:val="21"/>
                <w:szCs w:val="21"/>
                <w:rPrChange w:id="165" w:author="张 杰" w:date="2022-04-24T22:07:00Z">
                  <w:rPr>
                    <w:noProof/>
                    <w:webHidden/>
                  </w:rPr>
                </w:rPrChange>
              </w:rPr>
              <w:fldChar w:fldCharType="end"/>
            </w:r>
            <w:r w:rsidRPr="0008257B">
              <w:rPr>
                <w:rStyle w:val="a7"/>
                <w:rFonts w:ascii="黑体" w:eastAsia="黑体" w:hAnsi="黑体"/>
                <w:noProof/>
                <w:sz w:val="21"/>
                <w:szCs w:val="21"/>
                <w:rPrChange w:id="166" w:author="张 杰" w:date="2022-04-24T22:07:00Z">
                  <w:rPr>
                    <w:rStyle w:val="a7"/>
                    <w:noProof/>
                  </w:rPr>
                </w:rPrChange>
              </w:rPr>
              <w:fldChar w:fldCharType="end"/>
            </w:r>
          </w:ins>
        </w:p>
        <w:p w14:paraId="2D660CF8" w14:textId="4E81C8A8" w:rsidR="0008257B" w:rsidRPr="0008257B" w:rsidRDefault="0008257B">
          <w:pPr>
            <w:pStyle w:val="TOC2"/>
            <w:tabs>
              <w:tab w:val="right" w:leader="dot" w:pos="8630"/>
            </w:tabs>
            <w:spacing w:line="240" w:lineRule="auto"/>
            <w:rPr>
              <w:ins w:id="167" w:author="张 杰" w:date="2022-04-24T22:06:00Z"/>
              <w:rFonts w:ascii="黑体" w:eastAsia="黑体" w:hAnsi="黑体" w:cstheme="minorBidi"/>
              <w:noProof/>
              <w:kern w:val="2"/>
              <w:sz w:val="21"/>
              <w:szCs w:val="21"/>
              <w:rPrChange w:id="168" w:author="张 杰" w:date="2022-04-24T22:07:00Z">
                <w:rPr>
                  <w:ins w:id="169" w:author="张 杰" w:date="2022-04-24T22:06:00Z"/>
                  <w:rFonts w:cstheme="minorBidi"/>
                  <w:noProof/>
                  <w:kern w:val="2"/>
                  <w:sz w:val="21"/>
                </w:rPr>
              </w:rPrChange>
            </w:rPr>
            <w:pPrChange w:id="170" w:author="张 杰" w:date="2022-04-24T22:07:00Z">
              <w:pPr>
                <w:pStyle w:val="TOC2"/>
                <w:tabs>
                  <w:tab w:val="right" w:leader="dot" w:pos="8630"/>
                </w:tabs>
              </w:pPr>
            </w:pPrChange>
          </w:pPr>
          <w:ins w:id="171" w:author="张 杰" w:date="2022-04-24T22:06:00Z">
            <w:r w:rsidRPr="0008257B">
              <w:rPr>
                <w:rStyle w:val="a7"/>
                <w:rFonts w:ascii="黑体" w:eastAsia="黑体" w:hAnsi="黑体"/>
                <w:noProof/>
                <w:sz w:val="21"/>
                <w:szCs w:val="21"/>
                <w:rPrChange w:id="172" w:author="张 杰" w:date="2022-04-24T22:07:00Z">
                  <w:rPr>
                    <w:rStyle w:val="a7"/>
                    <w:noProof/>
                  </w:rPr>
                </w:rPrChange>
              </w:rPr>
              <w:fldChar w:fldCharType="begin"/>
            </w:r>
            <w:r w:rsidRPr="0008257B">
              <w:rPr>
                <w:rStyle w:val="a7"/>
                <w:rFonts w:ascii="黑体" w:eastAsia="黑体" w:hAnsi="黑体"/>
                <w:noProof/>
                <w:sz w:val="21"/>
                <w:szCs w:val="21"/>
                <w:rPrChange w:id="173" w:author="张 杰" w:date="2022-04-24T22:07:00Z">
                  <w:rPr>
                    <w:rStyle w:val="a7"/>
                    <w:noProof/>
                  </w:rPr>
                </w:rPrChange>
              </w:rPr>
              <w:instrText xml:space="preserve"> </w:instrText>
            </w:r>
            <w:r w:rsidRPr="0008257B">
              <w:rPr>
                <w:rFonts w:ascii="黑体" w:eastAsia="黑体" w:hAnsi="黑体"/>
                <w:noProof/>
                <w:sz w:val="21"/>
                <w:szCs w:val="21"/>
                <w:rPrChange w:id="174" w:author="张 杰" w:date="2022-04-24T22:07:00Z">
                  <w:rPr>
                    <w:noProof/>
                  </w:rPr>
                </w:rPrChange>
              </w:rPr>
              <w:instrText>HYPERLINK \l "_Toc101730430"</w:instrText>
            </w:r>
            <w:r w:rsidRPr="0008257B">
              <w:rPr>
                <w:rStyle w:val="a7"/>
                <w:rFonts w:ascii="黑体" w:eastAsia="黑体" w:hAnsi="黑体"/>
                <w:noProof/>
                <w:sz w:val="21"/>
                <w:szCs w:val="21"/>
                <w:rPrChange w:id="175" w:author="张 杰" w:date="2022-04-24T22:07:00Z">
                  <w:rPr>
                    <w:rStyle w:val="a7"/>
                    <w:noProof/>
                  </w:rPr>
                </w:rPrChange>
              </w:rPr>
              <w:instrText xml:space="preserve"> </w:instrText>
            </w:r>
            <w:r w:rsidRPr="0008257B">
              <w:rPr>
                <w:rStyle w:val="a7"/>
                <w:rFonts w:ascii="黑体" w:eastAsia="黑体" w:hAnsi="黑体"/>
                <w:noProof/>
                <w:sz w:val="21"/>
                <w:szCs w:val="21"/>
                <w:rPrChange w:id="176" w:author="张 杰" w:date="2022-04-24T22:07:00Z">
                  <w:rPr>
                    <w:rStyle w:val="a7"/>
                    <w:noProof/>
                  </w:rPr>
                </w:rPrChange>
              </w:rPr>
              <w:fldChar w:fldCharType="separate"/>
            </w:r>
            <w:r w:rsidRPr="0008257B">
              <w:rPr>
                <w:rStyle w:val="a7"/>
                <w:rFonts w:ascii="黑体" w:eastAsia="黑体" w:hAnsi="黑体"/>
                <w:noProof/>
                <w:sz w:val="21"/>
                <w:szCs w:val="21"/>
                <w:rPrChange w:id="177" w:author="张 杰" w:date="2022-04-24T22:07:00Z">
                  <w:rPr>
                    <w:rStyle w:val="a7"/>
                    <w:rFonts w:ascii="Times New Roman" w:eastAsia="黑体" w:hAnsi="Times New Roman"/>
                    <w:noProof/>
                  </w:rPr>
                </w:rPrChange>
              </w:rPr>
              <w:t xml:space="preserve">2.5 </w:t>
            </w:r>
            <w:r w:rsidRPr="006C2BC7">
              <w:rPr>
                <w:rStyle w:val="a7"/>
                <w:rFonts w:ascii="Times New Roman" w:eastAsia="黑体" w:hAnsi="Times New Roman"/>
                <w:noProof/>
                <w:sz w:val="21"/>
                <w:szCs w:val="21"/>
                <w:rPrChange w:id="178" w:author="张 杰" w:date="2022-04-24T22:07:00Z">
                  <w:rPr>
                    <w:rStyle w:val="a7"/>
                    <w:rFonts w:ascii="Times New Roman" w:eastAsia="黑体" w:hAnsi="Times New Roman"/>
                    <w:noProof/>
                  </w:rPr>
                </w:rPrChange>
              </w:rPr>
              <w:t>Redis</w:t>
            </w:r>
            <w:r w:rsidRPr="0008257B">
              <w:rPr>
                <w:rStyle w:val="a7"/>
                <w:rFonts w:ascii="黑体" w:eastAsia="黑体" w:hAnsi="黑体"/>
                <w:noProof/>
                <w:sz w:val="21"/>
                <w:szCs w:val="21"/>
                <w:rPrChange w:id="179" w:author="张 杰" w:date="2022-04-24T22:07:00Z">
                  <w:rPr>
                    <w:rStyle w:val="a7"/>
                    <w:rFonts w:ascii="黑体" w:eastAsia="黑体" w:hAnsi="黑体"/>
                    <w:noProof/>
                  </w:rPr>
                </w:rPrChange>
              </w:rPr>
              <w:t>缓存</w:t>
            </w:r>
            <w:r w:rsidRPr="0008257B">
              <w:rPr>
                <w:rFonts w:ascii="黑体" w:eastAsia="黑体" w:hAnsi="黑体"/>
                <w:noProof/>
                <w:webHidden/>
                <w:sz w:val="21"/>
                <w:szCs w:val="21"/>
                <w:rPrChange w:id="180" w:author="张 杰" w:date="2022-04-24T22:07:00Z">
                  <w:rPr>
                    <w:noProof/>
                    <w:webHidden/>
                  </w:rPr>
                </w:rPrChange>
              </w:rPr>
              <w:tab/>
            </w:r>
            <w:r w:rsidRPr="0008257B">
              <w:rPr>
                <w:rFonts w:ascii="黑体" w:eastAsia="黑体" w:hAnsi="黑体"/>
                <w:noProof/>
                <w:webHidden/>
                <w:sz w:val="21"/>
                <w:szCs w:val="21"/>
                <w:rPrChange w:id="181" w:author="张 杰" w:date="2022-04-24T22:07:00Z">
                  <w:rPr>
                    <w:noProof/>
                    <w:webHidden/>
                  </w:rPr>
                </w:rPrChange>
              </w:rPr>
              <w:fldChar w:fldCharType="begin"/>
            </w:r>
            <w:r w:rsidRPr="0008257B">
              <w:rPr>
                <w:rFonts w:ascii="黑体" w:eastAsia="黑体" w:hAnsi="黑体"/>
                <w:noProof/>
                <w:webHidden/>
                <w:sz w:val="21"/>
                <w:szCs w:val="21"/>
                <w:rPrChange w:id="182" w:author="张 杰" w:date="2022-04-24T22:07:00Z">
                  <w:rPr>
                    <w:noProof/>
                    <w:webHidden/>
                  </w:rPr>
                </w:rPrChange>
              </w:rPr>
              <w:instrText xml:space="preserve"> PAGEREF _Toc101730430 \h </w:instrText>
            </w:r>
          </w:ins>
          <w:r w:rsidRPr="0008257B">
            <w:rPr>
              <w:rFonts w:ascii="黑体" w:eastAsia="黑体" w:hAnsi="黑体"/>
              <w:noProof/>
              <w:webHidden/>
              <w:sz w:val="21"/>
              <w:szCs w:val="21"/>
              <w:rPrChange w:id="183"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184" w:author="张 杰" w:date="2022-04-24T22:07:00Z">
                <w:rPr>
                  <w:noProof/>
                  <w:webHidden/>
                </w:rPr>
              </w:rPrChange>
            </w:rPr>
            <w:fldChar w:fldCharType="separate"/>
          </w:r>
          <w:ins w:id="185" w:author="张 杰" w:date="2022-04-24T22:15:00Z">
            <w:r w:rsidR="00500037">
              <w:rPr>
                <w:rFonts w:ascii="黑体" w:eastAsia="黑体" w:hAnsi="黑体"/>
                <w:noProof/>
                <w:webHidden/>
                <w:sz w:val="21"/>
                <w:szCs w:val="21"/>
              </w:rPr>
              <w:t>6</w:t>
            </w:r>
          </w:ins>
          <w:ins w:id="186" w:author="张 杰" w:date="2022-04-24T22:06:00Z">
            <w:r w:rsidRPr="0008257B">
              <w:rPr>
                <w:rFonts w:ascii="黑体" w:eastAsia="黑体" w:hAnsi="黑体"/>
                <w:noProof/>
                <w:webHidden/>
                <w:sz w:val="21"/>
                <w:szCs w:val="21"/>
                <w:rPrChange w:id="187" w:author="张 杰" w:date="2022-04-24T22:07:00Z">
                  <w:rPr>
                    <w:noProof/>
                    <w:webHidden/>
                  </w:rPr>
                </w:rPrChange>
              </w:rPr>
              <w:fldChar w:fldCharType="end"/>
            </w:r>
            <w:r w:rsidRPr="0008257B">
              <w:rPr>
                <w:rStyle w:val="a7"/>
                <w:rFonts w:ascii="黑体" w:eastAsia="黑体" w:hAnsi="黑体"/>
                <w:noProof/>
                <w:sz w:val="21"/>
                <w:szCs w:val="21"/>
                <w:rPrChange w:id="188" w:author="张 杰" w:date="2022-04-24T22:07:00Z">
                  <w:rPr>
                    <w:rStyle w:val="a7"/>
                    <w:noProof/>
                  </w:rPr>
                </w:rPrChange>
              </w:rPr>
              <w:fldChar w:fldCharType="end"/>
            </w:r>
          </w:ins>
        </w:p>
        <w:p w14:paraId="3F0C5A3D" w14:textId="4A8FE5C0" w:rsidR="0008257B" w:rsidRPr="0008257B" w:rsidRDefault="0008257B">
          <w:pPr>
            <w:pStyle w:val="TOC2"/>
            <w:tabs>
              <w:tab w:val="right" w:leader="dot" w:pos="8630"/>
            </w:tabs>
            <w:spacing w:line="240" w:lineRule="auto"/>
            <w:rPr>
              <w:ins w:id="189" w:author="张 杰" w:date="2022-04-24T22:06:00Z"/>
              <w:rFonts w:ascii="黑体" w:eastAsia="黑体" w:hAnsi="黑体" w:cstheme="minorBidi"/>
              <w:noProof/>
              <w:kern w:val="2"/>
              <w:sz w:val="21"/>
              <w:szCs w:val="21"/>
              <w:rPrChange w:id="190" w:author="张 杰" w:date="2022-04-24T22:07:00Z">
                <w:rPr>
                  <w:ins w:id="191" w:author="张 杰" w:date="2022-04-24T22:06:00Z"/>
                  <w:rFonts w:cstheme="minorBidi"/>
                  <w:noProof/>
                  <w:kern w:val="2"/>
                  <w:sz w:val="21"/>
                </w:rPr>
              </w:rPrChange>
            </w:rPr>
            <w:pPrChange w:id="192" w:author="张 杰" w:date="2022-04-24T22:07:00Z">
              <w:pPr>
                <w:pStyle w:val="TOC2"/>
                <w:tabs>
                  <w:tab w:val="right" w:leader="dot" w:pos="8630"/>
                </w:tabs>
              </w:pPr>
            </w:pPrChange>
          </w:pPr>
          <w:ins w:id="193" w:author="张 杰" w:date="2022-04-24T22:06:00Z">
            <w:r w:rsidRPr="0008257B">
              <w:rPr>
                <w:rStyle w:val="a7"/>
                <w:rFonts w:ascii="黑体" w:eastAsia="黑体" w:hAnsi="黑体"/>
                <w:noProof/>
                <w:sz w:val="21"/>
                <w:szCs w:val="21"/>
                <w:rPrChange w:id="194" w:author="张 杰" w:date="2022-04-24T22:07:00Z">
                  <w:rPr>
                    <w:rStyle w:val="a7"/>
                    <w:noProof/>
                  </w:rPr>
                </w:rPrChange>
              </w:rPr>
              <w:fldChar w:fldCharType="begin"/>
            </w:r>
            <w:r w:rsidRPr="0008257B">
              <w:rPr>
                <w:rStyle w:val="a7"/>
                <w:rFonts w:ascii="黑体" w:eastAsia="黑体" w:hAnsi="黑体"/>
                <w:noProof/>
                <w:sz w:val="21"/>
                <w:szCs w:val="21"/>
                <w:rPrChange w:id="195" w:author="张 杰" w:date="2022-04-24T22:07:00Z">
                  <w:rPr>
                    <w:rStyle w:val="a7"/>
                    <w:noProof/>
                  </w:rPr>
                </w:rPrChange>
              </w:rPr>
              <w:instrText xml:space="preserve"> </w:instrText>
            </w:r>
            <w:r w:rsidRPr="0008257B">
              <w:rPr>
                <w:rFonts w:ascii="黑体" w:eastAsia="黑体" w:hAnsi="黑体"/>
                <w:noProof/>
                <w:sz w:val="21"/>
                <w:szCs w:val="21"/>
                <w:rPrChange w:id="196" w:author="张 杰" w:date="2022-04-24T22:07:00Z">
                  <w:rPr>
                    <w:noProof/>
                  </w:rPr>
                </w:rPrChange>
              </w:rPr>
              <w:instrText>HYPERLINK \l "_Toc101730431"</w:instrText>
            </w:r>
            <w:r w:rsidRPr="0008257B">
              <w:rPr>
                <w:rStyle w:val="a7"/>
                <w:rFonts w:ascii="黑体" w:eastAsia="黑体" w:hAnsi="黑体"/>
                <w:noProof/>
                <w:sz w:val="21"/>
                <w:szCs w:val="21"/>
                <w:rPrChange w:id="197" w:author="张 杰" w:date="2022-04-24T22:07:00Z">
                  <w:rPr>
                    <w:rStyle w:val="a7"/>
                    <w:noProof/>
                  </w:rPr>
                </w:rPrChange>
              </w:rPr>
              <w:instrText xml:space="preserve"> </w:instrText>
            </w:r>
            <w:r w:rsidRPr="0008257B">
              <w:rPr>
                <w:rStyle w:val="a7"/>
                <w:rFonts w:ascii="黑体" w:eastAsia="黑体" w:hAnsi="黑体"/>
                <w:noProof/>
                <w:sz w:val="21"/>
                <w:szCs w:val="21"/>
                <w:rPrChange w:id="198" w:author="张 杰" w:date="2022-04-24T22:07:00Z">
                  <w:rPr>
                    <w:rStyle w:val="a7"/>
                    <w:noProof/>
                  </w:rPr>
                </w:rPrChange>
              </w:rPr>
              <w:fldChar w:fldCharType="separate"/>
            </w:r>
            <w:r w:rsidRPr="0008257B">
              <w:rPr>
                <w:rStyle w:val="a7"/>
                <w:rFonts w:ascii="黑体" w:eastAsia="黑体" w:hAnsi="黑体"/>
                <w:noProof/>
                <w:sz w:val="21"/>
                <w:szCs w:val="21"/>
                <w:rPrChange w:id="199" w:author="张 杰" w:date="2022-04-24T22:07:00Z">
                  <w:rPr>
                    <w:rStyle w:val="a7"/>
                    <w:rFonts w:ascii="Times New Roman" w:eastAsia="黑体" w:hAnsi="Times New Roman"/>
                    <w:noProof/>
                  </w:rPr>
                </w:rPrChange>
              </w:rPr>
              <w:t xml:space="preserve">2.6 </w:t>
            </w:r>
            <w:r w:rsidRPr="006C2BC7">
              <w:rPr>
                <w:rStyle w:val="a7"/>
                <w:rFonts w:ascii="Times New Roman" w:eastAsia="黑体" w:hAnsi="Times New Roman"/>
                <w:noProof/>
                <w:sz w:val="21"/>
                <w:szCs w:val="21"/>
                <w:rPrChange w:id="200" w:author="张 杰" w:date="2022-04-24T22:07:00Z">
                  <w:rPr>
                    <w:rStyle w:val="a7"/>
                    <w:rFonts w:ascii="Times New Roman" w:eastAsia="黑体" w:hAnsi="Times New Roman"/>
                    <w:noProof/>
                  </w:rPr>
                </w:rPrChange>
              </w:rPr>
              <w:t>MySQL</w:t>
            </w:r>
            <w:r w:rsidRPr="0008257B">
              <w:rPr>
                <w:rStyle w:val="a7"/>
                <w:rFonts w:ascii="黑体" w:eastAsia="黑体" w:hAnsi="黑体"/>
                <w:noProof/>
                <w:sz w:val="21"/>
                <w:szCs w:val="21"/>
                <w:rPrChange w:id="201" w:author="张 杰" w:date="2022-04-24T22:07:00Z">
                  <w:rPr>
                    <w:rStyle w:val="a7"/>
                    <w:rFonts w:ascii="黑体" w:eastAsia="黑体" w:hAnsi="黑体"/>
                    <w:noProof/>
                  </w:rPr>
                </w:rPrChange>
              </w:rPr>
              <w:t>数据库</w:t>
            </w:r>
            <w:r w:rsidRPr="0008257B">
              <w:rPr>
                <w:rFonts w:ascii="黑体" w:eastAsia="黑体" w:hAnsi="黑体"/>
                <w:noProof/>
                <w:webHidden/>
                <w:sz w:val="21"/>
                <w:szCs w:val="21"/>
                <w:rPrChange w:id="202" w:author="张 杰" w:date="2022-04-24T22:07:00Z">
                  <w:rPr>
                    <w:noProof/>
                    <w:webHidden/>
                  </w:rPr>
                </w:rPrChange>
              </w:rPr>
              <w:tab/>
            </w:r>
            <w:r w:rsidRPr="0008257B">
              <w:rPr>
                <w:rFonts w:ascii="黑体" w:eastAsia="黑体" w:hAnsi="黑体"/>
                <w:noProof/>
                <w:webHidden/>
                <w:sz w:val="21"/>
                <w:szCs w:val="21"/>
                <w:rPrChange w:id="203" w:author="张 杰" w:date="2022-04-24T22:07:00Z">
                  <w:rPr>
                    <w:noProof/>
                    <w:webHidden/>
                  </w:rPr>
                </w:rPrChange>
              </w:rPr>
              <w:fldChar w:fldCharType="begin"/>
            </w:r>
            <w:r w:rsidRPr="0008257B">
              <w:rPr>
                <w:rFonts w:ascii="黑体" w:eastAsia="黑体" w:hAnsi="黑体"/>
                <w:noProof/>
                <w:webHidden/>
                <w:sz w:val="21"/>
                <w:szCs w:val="21"/>
                <w:rPrChange w:id="204" w:author="张 杰" w:date="2022-04-24T22:07:00Z">
                  <w:rPr>
                    <w:noProof/>
                    <w:webHidden/>
                  </w:rPr>
                </w:rPrChange>
              </w:rPr>
              <w:instrText xml:space="preserve"> PAGEREF _Toc101730431 \h </w:instrText>
            </w:r>
          </w:ins>
          <w:r w:rsidRPr="0008257B">
            <w:rPr>
              <w:rFonts w:ascii="黑体" w:eastAsia="黑体" w:hAnsi="黑体"/>
              <w:noProof/>
              <w:webHidden/>
              <w:sz w:val="21"/>
              <w:szCs w:val="21"/>
              <w:rPrChange w:id="205"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206" w:author="张 杰" w:date="2022-04-24T22:07:00Z">
                <w:rPr>
                  <w:noProof/>
                  <w:webHidden/>
                </w:rPr>
              </w:rPrChange>
            </w:rPr>
            <w:fldChar w:fldCharType="separate"/>
          </w:r>
          <w:ins w:id="207" w:author="张 杰" w:date="2022-04-24T22:15:00Z">
            <w:r w:rsidR="00500037">
              <w:rPr>
                <w:rFonts w:ascii="黑体" w:eastAsia="黑体" w:hAnsi="黑体"/>
                <w:noProof/>
                <w:webHidden/>
                <w:sz w:val="21"/>
                <w:szCs w:val="21"/>
              </w:rPr>
              <w:t>6</w:t>
            </w:r>
          </w:ins>
          <w:ins w:id="208" w:author="张 杰" w:date="2022-04-24T22:06:00Z">
            <w:r w:rsidRPr="0008257B">
              <w:rPr>
                <w:rFonts w:ascii="黑体" w:eastAsia="黑体" w:hAnsi="黑体"/>
                <w:noProof/>
                <w:webHidden/>
                <w:sz w:val="21"/>
                <w:szCs w:val="21"/>
                <w:rPrChange w:id="209" w:author="张 杰" w:date="2022-04-24T22:07:00Z">
                  <w:rPr>
                    <w:noProof/>
                    <w:webHidden/>
                  </w:rPr>
                </w:rPrChange>
              </w:rPr>
              <w:fldChar w:fldCharType="end"/>
            </w:r>
            <w:r w:rsidRPr="0008257B">
              <w:rPr>
                <w:rStyle w:val="a7"/>
                <w:rFonts w:ascii="黑体" w:eastAsia="黑体" w:hAnsi="黑体"/>
                <w:noProof/>
                <w:sz w:val="21"/>
                <w:szCs w:val="21"/>
                <w:rPrChange w:id="210" w:author="张 杰" w:date="2022-04-24T22:07:00Z">
                  <w:rPr>
                    <w:rStyle w:val="a7"/>
                    <w:noProof/>
                  </w:rPr>
                </w:rPrChange>
              </w:rPr>
              <w:fldChar w:fldCharType="end"/>
            </w:r>
          </w:ins>
        </w:p>
        <w:p w14:paraId="57EEAF53" w14:textId="4A52323B" w:rsidR="0008257B" w:rsidRPr="0008257B" w:rsidRDefault="0008257B">
          <w:pPr>
            <w:pStyle w:val="TOC2"/>
            <w:tabs>
              <w:tab w:val="right" w:leader="dot" w:pos="8630"/>
            </w:tabs>
            <w:spacing w:line="240" w:lineRule="auto"/>
            <w:rPr>
              <w:ins w:id="211" w:author="张 杰" w:date="2022-04-24T22:06:00Z"/>
              <w:rFonts w:ascii="黑体" w:eastAsia="黑体" w:hAnsi="黑体" w:cstheme="minorBidi"/>
              <w:noProof/>
              <w:kern w:val="2"/>
              <w:sz w:val="21"/>
              <w:szCs w:val="21"/>
              <w:rPrChange w:id="212" w:author="张 杰" w:date="2022-04-24T22:07:00Z">
                <w:rPr>
                  <w:ins w:id="213" w:author="张 杰" w:date="2022-04-24T22:06:00Z"/>
                  <w:rFonts w:cstheme="minorBidi"/>
                  <w:noProof/>
                  <w:kern w:val="2"/>
                  <w:sz w:val="21"/>
                </w:rPr>
              </w:rPrChange>
            </w:rPr>
            <w:pPrChange w:id="214" w:author="张 杰" w:date="2022-04-24T22:07:00Z">
              <w:pPr>
                <w:pStyle w:val="TOC2"/>
                <w:tabs>
                  <w:tab w:val="right" w:leader="dot" w:pos="8630"/>
                </w:tabs>
              </w:pPr>
            </w:pPrChange>
          </w:pPr>
          <w:ins w:id="215" w:author="张 杰" w:date="2022-04-24T22:06:00Z">
            <w:r w:rsidRPr="0008257B">
              <w:rPr>
                <w:rStyle w:val="a7"/>
                <w:rFonts w:ascii="黑体" w:eastAsia="黑体" w:hAnsi="黑体"/>
                <w:noProof/>
                <w:sz w:val="21"/>
                <w:szCs w:val="21"/>
                <w:rPrChange w:id="216" w:author="张 杰" w:date="2022-04-24T22:07:00Z">
                  <w:rPr>
                    <w:rStyle w:val="a7"/>
                    <w:noProof/>
                  </w:rPr>
                </w:rPrChange>
              </w:rPr>
              <w:fldChar w:fldCharType="begin"/>
            </w:r>
            <w:r w:rsidRPr="0008257B">
              <w:rPr>
                <w:rStyle w:val="a7"/>
                <w:rFonts w:ascii="黑体" w:eastAsia="黑体" w:hAnsi="黑体"/>
                <w:noProof/>
                <w:sz w:val="21"/>
                <w:szCs w:val="21"/>
                <w:rPrChange w:id="217" w:author="张 杰" w:date="2022-04-24T22:07:00Z">
                  <w:rPr>
                    <w:rStyle w:val="a7"/>
                    <w:noProof/>
                  </w:rPr>
                </w:rPrChange>
              </w:rPr>
              <w:instrText xml:space="preserve"> </w:instrText>
            </w:r>
            <w:r w:rsidRPr="0008257B">
              <w:rPr>
                <w:rFonts w:ascii="黑体" w:eastAsia="黑体" w:hAnsi="黑体"/>
                <w:noProof/>
                <w:sz w:val="21"/>
                <w:szCs w:val="21"/>
                <w:rPrChange w:id="218" w:author="张 杰" w:date="2022-04-24T22:07:00Z">
                  <w:rPr>
                    <w:noProof/>
                  </w:rPr>
                </w:rPrChange>
              </w:rPr>
              <w:instrText>HYPERLINK \l "_Toc101730432"</w:instrText>
            </w:r>
            <w:r w:rsidRPr="0008257B">
              <w:rPr>
                <w:rStyle w:val="a7"/>
                <w:rFonts w:ascii="黑体" w:eastAsia="黑体" w:hAnsi="黑体"/>
                <w:noProof/>
                <w:sz w:val="21"/>
                <w:szCs w:val="21"/>
                <w:rPrChange w:id="219" w:author="张 杰" w:date="2022-04-24T22:07:00Z">
                  <w:rPr>
                    <w:rStyle w:val="a7"/>
                    <w:noProof/>
                  </w:rPr>
                </w:rPrChange>
              </w:rPr>
              <w:instrText xml:space="preserve"> </w:instrText>
            </w:r>
            <w:r w:rsidRPr="0008257B">
              <w:rPr>
                <w:rStyle w:val="a7"/>
                <w:rFonts w:ascii="黑体" w:eastAsia="黑体" w:hAnsi="黑体"/>
                <w:noProof/>
                <w:sz w:val="21"/>
                <w:szCs w:val="21"/>
                <w:rPrChange w:id="220" w:author="张 杰" w:date="2022-04-24T22:07:00Z">
                  <w:rPr>
                    <w:rStyle w:val="a7"/>
                    <w:noProof/>
                  </w:rPr>
                </w:rPrChange>
              </w:rPr>
              <w:fldChar w:fldCharType="separate"/>
            </w:r>
            <w:r w:rsidRPr="0008257B">
              <w:rPr>
                <w:rStyle w:val="a7"/>
                <w:rFonts w:ascii="黑体" w:eastAsia="黑体" w:hAnsi="黑体"/>
                <w:noProof/>
                <w:sz w:val="21"/>
                <w:szCs w:val="21"/>
                <w:rPrChange w:id="221" w:author="张 杰" w:date="2022-04-24T22:07:00Z">
                  <w:rPr>
                    <w:rStyle w:val="a7"/>
                    <w:rFonts w:ascii="Times New Roman" w:hAnsi="Times New Roman"/>
                    <w:noProof/>
                  </w:rPr>
                </w:rPrChange>
              </w:rPr>
              <w:t xml:space="preserve">2.7 </w:t>
            </w:r>
            <w:r w:rsidRPr="006C2BC7">
              <w:rPr>
                <w:rStyle w:val="a7"/>
                <w:rFonts w:ascii="Times New Roman" w:eastAsia="黑体" w:hAnsi="Times New Roman"/>
                <w:noProof/>
                <w:sz w:val="21"/>
                <w:szCs w:val="21"/>
                <w:rPrChange w:id="222" w:author="张 杰" w:date="2022-04-24T22:07:00Z">
                  <w:rPr>
                    <w:rStyle w:val="a7"/>
                    <w:rFonts w:ascii="Times New Roman" w:hAnsi="Times New Roman"/>
                    <w:noProof/>
                  </w:rPr>
                </w:rPrChange>
              </w:rPr>
              <w:t>MeiliSearch</w:t>
            </w:r>
            <w:r w:rsidRPr="0008257B">
              <w:rPr>
                <w:rStyle w:val="a7"/>
                <w:rFonts w:ascii="黑体" w:eastAsia="黑体" w:hAnsi="黑体"/>
                <w:noProof/>
                <w:sz w:val="21"/>
                <w:szCs w:val="21"/>
                <w:rPrChange w:id="223" w:author="张 杰" w:date="2022-04-24T22:07:00Z">
                  <w:rPr>
                    <w:rStyle w:val="a7"/>
                    <w:rFonts w:ascii="黑体" w:eastAsia="黑体" w:hAnsi="黑体"/>
                    <w:noProof/>
                  </w:rPr>
                </w:rPrChange>
              </w:rPr>
              <w:t>搜索引擎</w:t>
            </w:r>
            <w:r w:rsidRPr="0008257B">
              <w:rPr>
                <w:rFonts w:ascii="黑体" w:eastAsia="黑体" w:hAnsi="黑体"/>
                <w:noProof/>
                <w:webHidden/>
                <w:sz w:val="21"/>
                <w:szCs w:val="21"/>
                <w:rPrChange w:id="224" w:author="张 杰" w:date="2022-04-24T22:07:00Z">
                  <w:rPr>
                    <w:noProof/>
                    <w:webHidden/>
                  </w:rPr>
                </w:rPrChange>
              </w:rPr>
              <w:tab/>
            </w:r>
            <w:r w:rsidRPr="0008257B">
              <w:rPr>
                <w:rFonts w:ascii="黑体" w:eastAsia="黑体" w:hAnsi="黑体"/>
                <w:noProof/>
                <w:webHidden/>
                <w:sz w:val="21"/>
                <w:szCs w:val="21"/>
                <w:rPrChange w:id="225" w:author="张 杰" w:date="2022-04-24T22:07:00Z">
                  <w:rPr>
                    <w:noProof/>
                    <w:webHidden/>
                  </w:rPr>
                </w:rPrChange>
              </w:rPr>
              <w:fldChar w:fldCharType="begin"/>
            </w:r>
            <w:r w:rsidRPr="0008257B">
              <w:rPr>
                <w:rFonts w:ascii="黑体" w:eastAsia="黑体" w:hAnsi="黑体"/>
                <w:noProof/>
                <w:webHidden/>
                <w:sz w:val="21"/>
                <w:szCs w:val="21"/>
                <w:rPrChange w:id="226" w:author="张 杰" w:date="2022-04-24T22:07:00Z">
                  <w:rPr>
                    <w:noProof/>
                    <w:webHidden/>
                  </w:rPr>
                </w:rPrChange>
              </w:rPr>
              <w:instrText xml:space="preserve"> PAGEREF _Toc101730432 \h </w:instrText>
            </w:r>
          </w:ins>
          <w:r w:rsidRPr="0008257B">
            <w:rPr>
              <w:rFonts w:ascii="黑体" w:eastAsia="黑体" w:hAnsi="黑体"/>
              <w:noProof/>
              <w:webHidden/>
              <w:sz w:val="21"/>
              <w:szCs w:val="21"/>
              <w:rPrChange w:id="227"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228" w:author="张 杰" w:date="2022-04-24T22:07:00Z">
                <w:rPr>
                  <w:noProof/>
                  <w:webHidden/>
                </w:rPr>
              </w:rPrChange>
            </w:rPr>
            <w:fldChar w:fldCharType="separate"/>
          </w:r>
          <w:ins w:id="229" w:author="张 杰" w:date="2022-04-24T22:15:00Z">
            <w:r w:rsidR="00500037">
              <w:rPr>
                <w:rFonts w:ascii="黑体" w:eastAsia="黑体" w:hAnsi="黑体"/>
                <w:noProof/>
                <w:webHidden/>
                <w:sz w:val="21"/>
                <w:szCs w:val="21"/>
              </w:rPr>
              <w:t>6</w:t>
            </w:r>
          </w:ins>
          <w:ins w:id="230" w:author="张 杰" w:date="2022-04-24T22:06:00Z">
            <w:r w:rsidRPr="0008257B">
              <w:rPr>
                <w:rFonts w:ascii="黑体" w:eastAsia="黑体" w:hAnsi="黑体"/>
                <w:noProof/>
                <w:webHidden/>
                <w:sz w:val="21"/>
                <w:szCs w:val="21"/>
                <w:rPrChange w:id="231" w:author="张 杰" w:date="2022-04-24T22:07:00Z">
                  <w:rPr>
                    <w:noProof/>
                    <w:webHidden/>
                  </w:rPr>
                </w:rPrChange>
              </w:rPr>
              <w:fldChar w:fldCharType="end"/>
            </w:r>
            <w:r w:rsidRPr="0008257B">
              <w:rPr>
                <w:rStyle w:val="a7"/>
                <w:rFonts w:ascii="黑体" w:eastAsia="黑体" w:hAnsi="黑体"/>
                <w:noProof/>
                <w:sz w:val="21"/>
                <w:szCs w:val="21"/>
                <w:rPrChange w:id="232" w:author="张 杰" w:date="2022-04-24T22:07:00Z">
                  <w:rPr>
                    <w:rStyle w:val="a7"/>
                    <w:noProof/>
                  </w:rPr>
                </w:rPrChange>
              </w:rPr>
              <w:fldChar w:fldCharType="end"/>
            </w:r>
          </w:ins>
        </w:p>
        <w:p w14:paraId="7AC8E2D5" w14:textId="044CC01A" w:rsidR="0008257B" w:rsidRPr="0008257B" w:rsidRDefault="0008257B">
          <w:pPr>
            <w:pStyle w:val="TOC2"/>
            <w:tabs>
              <w:tab w:val="right" w:leader="dot" w:pos="8630"/>
            </w:tabs>
            <w:spacing w:line="240" w:lineRule="auto"/>
            <w:rPr>
              <w:ins w:id="233" w:author="张 杰" w:date="2022-04-24T22:06:00Z"/>
              <w:rFonts w:ascii="黑体" w:eastAsia="黑体" w:hAnsi="黑体" w:cstheme="minorBidi"/>
              <w:noProof/>
              <w:kern w:val="2"/>
              <w:sz w:val="21"/>
              <w:szCs w:val="21"/>
              <w:rPrChange w:id="234" w:author="张 杰" w:date="2022-04-24T22:07:00Z">
                <w:rPr>
                  <w:ins w:id="235" w:author="张 杰" w:date="2022-04-24T22:06:00Z"/>
                  <w:rFonts w:cstheme="minorBidi"/>
                  <w:noProof/>
                  <w:kern w:val="2"/>
                  <w:sz w:val="21"/>
                </w:rPr>
              </w:rPrChange>
            </w:rPr>
            <w:pPrChange w:id="236" w:author="张 杰" w:date="2022-04-24T22:07:00Z">
              <w:pPr>
                <w:pStyle w:val="TOC2"/>
                <w:tabs>
                  <w:tab w:val="right" w:leader="dot" w:pos="8630"/>
                </w:tabs>
              </w:pPr>
            </w:pPrChange>
          </w:pPr>
          <w:ins w:id="237" w:author="张 杰" w:date="2022-04-24T22:06:00Z">
            <w:r w:rsidRPr="0008257B">
              <w:rPr>
                <w:rStyle w:val="a7"/>
                <w:rFonts w:ascii="黑体" w:eastAsia="黑体" w:hAnsi="黑体"/>
                <w:noProof/>
                <w:sz w:val="21"/>
                <w:szCs w:val="21"/>
                <w:rPrChange w:id="238" w:author="张 杰" w:date="2022-04-24T22:07:00Z">
                  <w:rPr>
                    <w:rStyle w:val="a7"/>
                    <w:noProof/>
                  </w:rPr>
                </w:rPrChange>
              </w:rPr>
              <w:fldChar w:fldCharType="begin"/>
            </w:r>
            <w:r w:rsidRPr="0008257B">
              <w:rPr>
                <w:rStyle w:val="a7"/>
                <w:rFonts w:ascii="黑体" w:eastAsia="黑体" w:hAnsi="黑体"/>
                <w:noProof/>
                <w:sz w:val="21"/>
                <w:szCs w:val="21"/>
                <w:rPrChange w:id="239" w:author="张 杰" w:date="2022-04-24T22:07:00Z">
                  <w:rPr>
                    <w:rStyle w:val="a7"/>
                    <w:noProof/>
                  </w:rPr>
                </w:rPrChange>
              </w:rPr>
              <w:instrText xml:space="preserve"> </w:instrText>
            </w:r>
            <w:r w:rsidRPr="0008257B">
              <w:rPr>
                <w:rFonts w:ascii="黑体" w:eastAsia="黑体" w:hAnsi="黑体"/>
                <w:noProof/>
                <w:sz w:val="21"/>
                <w:szCs w:val="21"/>
                <w:rPrChange w:id="240" w:author="张 杰" w:date="2022-04-24T22:07:00Z">
                  <w:rPr>
                    <w:noProof/>
                  </w:rPr>
                </w:rPrChange>
              </w:rPr>
              <w:instrText>HYPERLINK \l "_Toc101730433"</w:instrText>
            </w:r>
            <w:r w:rsidRPr="0008257B">
              <w:rPr>
                <w:rStyle w:val="a7"/>
                <w:rFonts w:ascii="黑体" w:eastAsia="黑体" w:hAnsi="黑体"/>
                <w:noProof/>
                <w:sz w:val="21"/>
                <w:szCs w:val="21"/>
                <w:rPrChange w:id="241" w:author="张 杰" w:date="2022-04-24T22:07:00Z">
                  <w:rPr>
                    <w:rStyle w:val="a7"/>
                    <w:noProof/>
                  </w:rPr>
                </w:rPrChange>
              </w:rPr>
              <w:instrText xml:space="preserve"> </w:instrText>
            </w:r>
            <w:r w:rsidRPr="0008257B">
              <w:rPr>
                <w:rStyle w:val="a7"/>
                <w:rFonts w:ascii="黑体" w:eastAsia="黑体" w:hAnsi="黑体"/>
                <w:noProof/>
                <w:sz w:val="21"/>
                <w:szCs w:val="21"/>
                <w:rPrChange w:id="242" w:author="张 杰" w:date="2022-04-24T22:07:00Z">
                  <w:rPr>
                    <w:rStyle w:val="a7"/>
                    <w:noProof/>
                  </w:rPr>
                </w:rPrChange>
              </w:rPr>
              <w:fldChar w:fldCharType="separate"/>
            </w:r>
            <w:r w:rsidRPr="0008257B">
              <w:rPr>
                <w:rStyle w:val="a7"/>
                <w:rFonts w:ascii="黑体" w:eastAsia="黑体" w:hAnsi="黑体"/>
                <w:noProof/>
                <w:sz w:val="21"/>
                <w:szCs w:val="21"/>
                <w:rPrChange w:id="243" w:author="张 杰" w:date="2022-04-24T22:07:00Z">
                  <w:rPr>
                    <w:rStyle w:val="a7"/>
                    <w:rFonts w:ascii="Times New Roman" w:eastAsia="黑体" w:hAnsi="Times New Roman"/>
                    <w:noProof/>
                  </w:rPr>
                </w:rPrChange>
              </w:rPr>
              <w:t xml:space="preserve">2.8 </w:t>
            </w:r>
            <w:r w:rsidRPr="006C2BC7">
              <w:rPr>
                <w:rStyle w:val="a7"/>
                <w:rFonts w:ascii="Times New Roman" w:eastAsia="黑体" w:hAnsi="Times New Roman"/>
                <w:noProof/>
                <w:sz w:val="21"/>
                <w:szCs w:val="21"/>
                <w:rPrChange w:id="244" w:author="张 杰" w:date="2022-04-24T22:07:00Z">
                  <w:rPr>
                    <w:rStyle w:val="a7"/>
                    <w:rFonts w:ascii="Times New Roman" w:eastAsia="黑体" w:hAnsi="Times New Roman"/>
                    <w:noProof/>
                  </w:rPr>
                </w:rPrChange>
              </w:rPr>
              <w:t>Docker</w:t>
            </w:r>
            <w:r w:rsidRPr="0008257B">
              <w:rPr>
                <w:rStyle w:val="a7"/>
                <w:rFonts w:ascii="黑体" w:eastAsia="黑体" w:hAnsi="黑体"/>
                <w:noProof/>
                <w:sz w:val="21"/>
                <w:szCs w:val="21"/>
                <w:rPrChange w:id="245" w:author="张 杰" w:date="2022-04-24T22:07:00Z">
                  <w:rPr>
                    <w:rStyle w:val="a7"/>
                    <w:rFonts w:ascii="黑体" w:eastAsia="黑体" w:hAnsi="黑体"/>
                    <w:noProof/>
                  </w:rPr>
                </w:rPrChange>
              </w:rPr>
              <w:t>容器化</w:t>
            </w:r>
            <w:r w:rsidRPr="0008257B">
              <w:rPr>
                <w:rFonts w:ascii="黑体" w:eastAsia="黑体" w:hAnsi="黑体"/>
                <w:noProof/>
                <w:webHidden/>
                <w:sz w:val="21"/>
                <w:szCs w:val="21"/>
                <w:rPrChange w:id="246" w:author="张 杰" w:date="2022-04-24T22:07:00Z">
                  <w:rPr>
                    <w:noProof/>
                    <w:webHidden/>
                  </w:rPr>
                </w:rPrChange>
              </w:rPr>
              <w:tab/>
            </w:r>
            <w:r w:rsidRPr="0008257B">
              <w:rPr>
                <w:rFonts w:ascii="黑体" w:eastAsia="黑体" w:hAnsi="黑体"/>
                <w:noProof/>
                <w:webHidden/>
                <w:sz w:val="21"/>
                <w:szCs w:val="21"/>
                <w:rPrChange w:id="247" w:author="张 杰" w:date="2022-04-24T22:07:00Z">
                  <w:rPr>
                    <w:noProof/>
                    <w:webHidden/>
                  </w:rPr>
                </w:rPrChange>
              </w:rPr>
              <w:fldChar w:fldCharType="begin"/>
            </w:r>
            <w:r w:rsidRPr="0008257B">
              <w:rPr>
                <w:rFonts w:ascii="黑体" w:eastAsia="黑体" w:hAnsi="黑体"/>
                <w:noProof/>
                <w:webHidden/>
                <w:sz w:val="21"/>
                <w:szCs w:val="21"/>
                <w:rPrChange w:id="248" w:author="张 杰" w:date="2022-04-24T22:07:00Z">
                  <w:rPr>
                    <w:noProof/>
                    <w:webHidden/>
                  </w:rPr>
                </w:rPrChange>
              </w:rPr>
              <w:instrText xml:space="preserve"> PAGEREF _Toc101730433 \h </w:instrText>
            </w:r>
          </w:ins>
          <w:r w:rsidRPr="0008257B">
            <w:rPr>
              <w:rFonts w:ascii="黑体" w:eastAsia="黑体" w:hAnsi="黑体"/>
              <w:noProof/>
              <w:webHidden/>
              <w:sz w:val="21"/>
              <w:szCs w:val="21"/>
              <w:rPrChange w:id="249"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250" w:author="张 杰" w:date="2022-04-24T22:07:00Z">
                <w:rPr>
                  <w:noProof/>
                  <w:webHidden/>
                </w:rPr>
              </w:rPrChange>
            </w:rPr>
            <w:fldChar w:fldCharType="separate"/>
          </w:r>
          <w:ins w:id="251" w:author="张 杰" w:date="2022-04-24T22:15:00Z">
            <w:r w:rsidR="00500037">
              <w:rPr>
                <w:rFonts w:ascii="黑体" w:eastAsia="黑体" w:hAnsi="黑体"/>
                <w:noProof/>
                <w:webHidden/>
                <w:sz w:val="21"/>
                <w:szCs w:val="21"/>
              </w:rPr>
              <w:t>6</w:t>
            </w:r>
          </w:ins>
          <w:ins w:id="252" w:author="张 杰" w:date="2022-04-24T22:06:00Z">
            <w:r w:rsidRPr="0008257B">
              <w:rPr>
                <w:rFonts w:ascii="黑体" w:eastAsia="黑体" w:hAnsi="黑体"/>
                <w:noProof/>
                <w:webHidden/>
                <w:sz w:val="21"/>
                <w:szCs w:val="21"/>
                <w:rPrChange w:id="253" w:author="张 杰" w:date="2022-04-24T22:07:00Z">
                  <w:rPr>
                    <w:noProof/>
                    <w:webHidden/>
                  </w:rPr>
                </w:rPrChange>
              </w:rPr>
              <w:fldChar w:fldCharType="end"/>
            </w:r>
            <w:r w:rsidRPr="0008257B">
              <w:rPr>
                <w:rStyle w:val="a7"/>
                <w:rFonts w:ascii="黑体" w:eastAsia="黑体" w:hAnsi="黑体"/>
                <w:noProof/>
                <w:sz w:val="21"/>
                <w:szCs w:val="21"/>
                <w:rPrChange w:id="254" w:author="张 杰" w:date="2022-04-24T22:07:00Z">
                  <w:rPr>
                    <w:rStyle w:val="a7"/>
                    <w:noProof/>
                  </w:rPr>
                </w:rPrChange>
              </w:rPr>
              <w:fldChar w:fldCharType="end"/>
            </w:r>
          </w:ins>
        </w:p>
        <w:p w14:paraId="07B303DD" w14:textId="312BE303" w:rsidR="0008257B" w:rsidRPr="0008257B" w:rsidRDefault="0008257B" w:rsidP="006E0B0A">
          <w:pPr>
            <w:pStyle w:val="TOC1"/>
            <w:rPr>
              <w:ins w:id="255" w:author="张 杰" w:date="2022-04-24T22:06:00Z"/>
              <w:rFonts w:cstheme="minorBidi"/>
              <w:kern w:val="2"/>
            </w:rPr>
          </w:pPr>
          <w:ins w:id="256" w:author="张 杰" w:date="2022-04-24T22:06:00Z">
            <w:r w:rsidRPr="0008257B">
              <w:rPr>
                <w:rStyle w:val="a7"/>
              </w:rPr>
              <w:fldChar w:fldCharType="begin"/>
            </w:r>
            <w:r w:rsidRPr="0008257B">
              <w:rPr>
                <w:rStyle w:val="a7"/>
              </w:rPr>
              <w:instrText xml:space="preserve"> </w:instrText>
            </w:r>
            <w:r w:rsidRPr="0008257B">
              <w:instrText>HYPERLINK \l "_Toc101730434"</w:instrText>
            </w:r>
            <w:r w:rsidRPr="0008257B">
              <w:rPr>
                <w:rStyle w:val="a7"/>
              </w:rPr>
              <w:instrText xml:space="preserve"> </w:instrText>
            </w:r>
            <w:r w:rsidRPr="0008257B">
              <w:rPr>
                <w:rStyle w:val="a7"/>
                <w:rPrChange w:id="257" w:author="张 杰" w:date="2022-04-24T22:07:00Z">
                  <w:rPr>
                    <w:rStyle w:val="a7"/>
                  </w:rPr>
                </w:rPrChange>
              </w:rPr>
              <w:fldChar w:fldCharType="separate"/>
            </w:r>
            <w:r w:rsidRPr="0008257B">
              <w:rPr>
                <w:rStyle w:val="a7"/>
              </w:rPr>
              <w:t>第</w:t>
            </w:r>
            <w:r w:rsidRPr="0008257B">
              <w:rPr>
                <w:rStyle w:val="a7"/>
                <w:rPrChange w:id="258" w:author="张 杰" w:date="2022-04-24T22:07:00Z">
                  <w:rPr>
                    <w:rStyle w:val="a7"/>
                    <w:rFonts w:ascii="Times New Roman" w:hAnsi="Times New Roman"/>
                  </w:rPr>
                </w:rPrChange>
              </w:rPr>
              <w:t>3</w:t>
            </w:r>
            <w:r w:rsidRPr="0008257B">
              <w:rPr>
                <w:rStyle w:val="a7"/>
              </w:rPr>
              <w:t>章 二维码展品介绍系统需求分析</w:t>
            </w:r>
            <w:r w:rsidRPr="0008257B">
              <w:rPr>
                <w:webHidden/>
              </w:rPr>
              <w:tab/>
            </w:r>
            <w:r w:rsidRPr="002E7431">
              <w:rPr>
                <w:webHidden/>
              </w:rPr>
              <w:fldChar w:fldCharType="begin"/>
            </w:r>
            <w:r w:rsidRPr="0008257B">
              <w:rPr>
                <w:webHidden/>
              </w:rPr>
              <w:instrText xml:space="preserve"> PAGEREF _Toc101730434 \h </w:instrText>
            </w:r>
          </w:ins>
          <w:r w:rsidRPr="0008257B">
            <w:rPr>
              <w:webHidden/>
              <w:rPrChange w:id="259" w:author="张 杰" w:date="2022-04-24T22:07:00Z">
                <w:rPr>
                  <w:webHidden/>
                </w:rPr>
              </w:rPrChange>
            </w:rPr>
          </w:r>
          <w:r w:rsidRPr="0008257B">
            <w:rPr>
              <w:webHidden/>
              <w:rPrChange w:id="260" w:author="张 杰" w:date="2022-04-24T22:07:00Z">
                <w:rPr>
                  <w:webHidden/>
                </w:rPr>
              </w:rPrChange>
            </w:rPr>
            <w:fldChar w:fldCharType="separate"/>
          </w:r>
          <w:ins w:id="261" w:author="张 杰" w:date="2022-04-24T22:15:00Z">
            <w:r w:rsidR="00500037">
              <w:rPr>
                <w:webHidden/>
              </w:rPr>
              <w:t>7</w:t>
            </w:r>
          </w:ins>
          <w:ins w:id="262" w:author="张 杰" w:date="2022-04-24T22:06:00Z">
            <w:r w:rsidRPr="002E7431">
              <w:rPr>
                <w:webHidden/>
              </w:rPr>
              <w:fldChar w:fldCharType="end"/>
            </w:r>
            <w:r w:rsidRPr="002E7431">
              <w:rPr>
                <w:rStyle w:val="a7"/>
              </w:rPr>
              <w:fldChar w:fldCharType="end"/>
            </w:r>
          </w:ins>
        </w:p>
        <w:p w14:paraId="79A7D9C6" w14:textId="4387FF1B" w:rsidR="0008257B" w:rsidRPr="0008257B" w:rsidRDefault="0008257B">
          <w:pPr>
            <w:pStyle w:val="TOC2"/>
            <w:tabs>
              <w:tab w:val="right" w:leader="dot" w:pos="8630"/>
            </w:tabs>
            <w:spacing w:line="240" w:lineRule="auto"/>
            <w:rPr>
              <w:ins w:id="263" w:author="张 杰" w:date="2022-04-24T22:06:00Z"/>
              <w:rFonts w:ascii="黑体" w:eastAsia="黑体" w:hAnsi="黑体" w:cstheme="minorBidi"/>
              <w:noProof/>
              <w:kern w:val="2"/>
              <w:sz w:val="21"/>
              <w:szCs w:val="21"/>
              <w:rPrChange w:id="264" w:author="张 杰" w:date="2022-04-24T22:07:00Z">
                <w:rPr>
                  <w:ins w:id="265" w:author="张 杰" w:date="2022-04-24T22:06:00Z"/>
                  <w:rFonts w:cstheme="minorBidi"/>
                  <w:noProof/>
                  <w:kern w:val="2"/>
                  <w:sz w:val="21"/>
                </w:rPr>
              </w:rPrChange>
            </w:rPr>
            <w:pPrChange w:id="266" w:author="张 杰" w:date="2022-04-24T22:07:00Z">
              <w:pPr>
                <w:pStyle w:val="TOC2"/>
                <w:tabs>
                  <w:tab w:val="right" w:leader="dot" w:pos="8630"/>
                </w:tabs>
              </w:pPr>
            </w:pPrChange>
          </w:pPr>
          <w:ins w:id="267" w:author="张 杰" w:date="2022-04-24T22:06:00Z">
            <w:r w:rsidRPr="0008257B">
              <w:rPr>
                <w:rStyle w:val="a7"/>
                <w:rFonts w:ascii="黑体" w:eastAsia="黑体" w:hAnsi="黑体"/>
                <w:noProof/>
                <w:sz w:val="21"/>
                <w:szCs w:val="21"/>
                <w:rPrChange w:id="268" w:author="张 杰" w:date="2022-04-24T22:07:00Z">
                  <w:rPr>
                    <w:rStyle w:val="a7"/>
                    <w:noProof/>
                  </w:rPr>
                </w:rPrChange>
              </w:rPr>
              <w:fldChar w:fldCharType="begin"/>
            </w:r>
            <w:r w:rsidRPr="0008257B">
              <w:rPr>
                <w:rStyle w:val="a7"/>
                <w:rFonts w:ascii="黑体" w:eastAsia="黑体" w:hAnsi="黑体"/>
                <w:noProof/>
                <w:sz w:val="21"/>
                <w:szCs w:val="21"/>
                <w:rPrChange w:id="269" w:author="张 杰" w:date="2022-04-24T22:07:00Z">
                  <w:rPr>
                    <w:rStyle w:val="a7"/>
                    <w:noProof/>
                  </w:rPr>
                </w:rPrChange>
              </w:rPr>
              <w:instrText xml:space="preserve"> </w:instrText>
            </w:r>
            <w:r w:rsidRPr="0008257B">
              <w:rPr>
                <w:rFonts w:ascii="黑体" w:eastAsia="黑体" w:hAnsi="黑体"/>
                <w:noProof/>
                <w:sz w:val="21"/>
                <w:szCs w:val="21"/>
                <w:rPrChange w:id="270" w:author="张 杰" w:date="2022-04-24T22:07:00Z">
                  <w:rPr>
                    <w:noProof/>
                  </w:rPr>
                </w:rPrChange>
              </w:rPr>
              <w:instrText>HYPERLINK \l "_Toc101730435"</w:instrText>
            </w:r>
            <w:r w:rsidRPr="0008257B">
              <w:rPr>
                <w:rStyle w:val="a7"/>
                <w:rFonts w:ascii="黑体" w:eastAsia="黑体" w:hAnsi="黑体"/>
                <w:noProof/>
                <w:sz w:val="21"/>
                <w:szCs w:val="21"/>
                <w:rPrChange w:id="271" w:author="张 杰" w:date="2022-04-24T22:07:00Z">
                  <w:rPr>
                    <w:rStyle w:val="a7"/>
                    <w:noProof/>
                  </w:rPr>
                </w:rPrChange>
              </w:rPr>
              <w:instrText xml:space="preserve"> </w:instrText>
            </w:r>
            <w:r w:rsidRPr="0008257B">
              <w:rPr>
                <w:rStyle w:val="a7"/>
                <w:rFonts w:ascii="黑体" w:eastAsia="黑体" w:hAnsi="黑体"/>
                <w:noProof/>
                <w:sz w:val="21"/>
                <w:szCs w:val="21"/>
                <w:rPrChange w:id="272" w:author="张 杰" w:date="2022-04-24T22:07:00Z">
                  <w:rPr>
                    <w:rStyle w:val="a7"/>
                    <w:noProof/>
                  </w:rPr>
                </w:rPrChange>
              </w:rPr>
              <w:fldChar w:fldCharType="separate"/>
            </w:r>
            <w:r w:rsidRPr="0008257B">
              <w:rPr>
                <w:rStyle w:val="a7"/>
                <w:rFonts w:ascii="黑体" w:eastAsia="黑体" w:hAnsi="黑体"/>
                <w:noProof/>
                <w:sz w:val="21"/>
                <w:szCs w:val="21"/>
                <w:rPrChange w:id="273" w:author="张 杰" w:date="2022-04-24T22:07:00Z">
                  <w:rPr>
                    <w:rStyle w:val="a7"/>
                    <w:rFonts w:ascii="Times New Roman" w:eastAsia="黑体" w:hAnsi="Times New Roman"/>
                    <w:noProof/>
                  </w:rPr>
                </w:rPrChange>
              </w:rPr>
              <w:t xml:space="preserve">3.1 </w:t>
            </w:r>
            <w:r w:rsidRPr="0008257B">
              <w:rPr>
                <w:rStyle w:val="a7"/>
                <w:rFonts w:ascii="黑体" w:eastAsia="黑体" w:hAnsi="黑体"/>
                <w:noProof/>
                <w:sz w:val="21"/>
                <w:szCs w:val="21"/>
                <w:rPrChange w:id="274" w:author="张 杰" w:date="2022-04-24T22:07:00Z">
                  <w:rPr>
                    <w:rStyle w:val="a7"/>
                    <w:rFonts w:ascii="黑体" w:eastAsia="黑体" w:hAnsi="黑体"/>
                    <w:noProof/>
                  </w:rPr>
                </w:rPrChange>
              </w:rPr>
              <w:t>功能需求</w:t>
            </w:r>
            <w:r w:rsidRPr="0008257B">
              <w:rPr>
                <w:rFonts w:ascii="黑体" w:eastAsia="黑体" w:hAnsi="黑体"/>
                <w:noProof/>
                <w:webHidden/>
                <w:sz w:val="21"/>
                <w:szCs w:val="21"/>
                <w:rPrChange w:id="275" w:author="张 杰" w:date="2022-04-24T22:07:00Z">
                  <w:rPr>
                    <w:noProof/>
                    <w:webHidden/>
                  </w:rPr>
                </w:rPrChange>
              </w:rPr>
              <w:tab/>
            </w:r>
            <w:r w:rsidRPr="0008257B">
              <w:rPr>
                <w:rFonts w:ascii="黑体" w:eastAsia="黑体" w:hAnsi="黑体"/>
                <w:noProof/>
                <w:webHidden/>
                <w:sz w:val="21"/>
                <w:szCs w:val="21"/>
                <w:rPrChange w:id="276" w:author="张 杰" w:date="2022-04-24T22:07:00Z">
                  <w:rPr>
                    <w:noProof/>
                    <w:webHidden/>
                  </w:rPr>
                </w:rPrChange>
              </w:rPr>
              <w:fldChar w:fldCharType="begin"/>
            </w:r>
            <w:r w:rsidRPr="0008257B">
              <w:rPr>
                <w:rFonts w:ascii="黑体" w:eastAsia="黑体" w:hAnsi="黑体"/>
                <w:noProof/>
                <w:webHidden/>
                <w:sz w:val="21"/>
                <w:szCs w:val="21"/>
                <w:rPrChange w:id="277" w:author="张 杰" w:date="2022-04-24T22:07:00Z">
                  <w:rPr>
                    <w:noProof/>
                    <w:webHidden/>
                  </w:rPr>
                </w:rPrChange>
              </w:rPr>
              <w:instrText xml:space="preserve"> PAGEREF _Toc101730435 \h </w:instrText>
            </w:r>
          </w:ins>
          <w:r w:rsidRPr="0008257B">
            <w:rPr>
              <w:rFonts w:ascii="黑体" w:eastAsia="黑体" w:hAnsi="黑体"/>
              <w:noProof/>
              <w:webHidden/>
              <w:sz w:val="21"/>
              <w:szCs w:val="21"/>
              <w:rPrChange w:id="278"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279" w:author="张 杰" w:date="2022-04-24T22:07:00Z">
                <w:rPr>
                  <w:noProof/>
                  <w:webHidden/>
                </w:rPr>
              </w:rPrChange>
            </w:rPr>
            <w:fldChar w:fldCharType="separate"/>
          </w:r>
          <w:ins w:id="280" w:author="张 杰" w:date="2022-04-24T22:15:00Z">
            <w:r w:rsidR="00500037">
              <w:rPr>
                <w:rFonts w:ascii="黑体" w:eastAsia="黑体" w:hAnsi="黑体"/>
                <w:noProof/>
                <w:webHidden/>
                <w:sz w:val="21"/>
                <w:szCs w:val="21"/>
              </w:rPr>
              <w:t>7</w:t>
            </w:r>
          </w:ins>
          <w:ins w:id="281" w:author="张 杰" w:date="2022-04-24T22:06:00Z">
            <w:r w:rsidRPr="0008257B">
              <w:rPr>
                <w:rFonts w:ascii="黑体" w:eastAsia="黑体" w:hAnsi="黑体"/>
                <w:noProof/>
                <w:webHidden/>
                <w:sz w:val="21"/>
                <w:szCs w:val="21"/>
                <w:rPrChange w:id="282" w:author="张 杰" w:date="2022-04-24T22:07:00Z">
                  <w:rPr>
                    <w:noProof/>
                    <w:webHidden/>
                  </w:rPr>
                </w:rPrChange>
              </w:rPr>
              <w:fldChar w:fldCharType="end"/>
            </w:r>
            <w:r w:rsidRPr="0008257B">
              <w:rPr>
                <w:rStyle w:val="a7"/>
                <w:rFonts w:ascii="黑体" w:eastAsia="黑体" w:hAnsi="黑体"/>
                <w:noProof/>
                <w:sz w:val="21"/>
                <w:szCs w:val="21"/>
                <w:rPrChange w:id="283" w:author="张 杰" w:date="2022-04-24T22:07:00Z">
                  <w:rPr>
                    <w:rStyle w:val="a7"/>
                    <w:noProof/>
                  </w:rPr>
                </w:rPrChange>
              </w:rPr>
              <w:fldChar w:fldCharType="end"/>
            </w:r>
          </w:ins>
        </w:p>
        <w:p w14:paraId="375A6C61" w14:textId="1D883A0D" w:rsidR="0008257B" w:rsidRPr="0008257B" w:rsidRDefault="0008257B">
          <w:pPr>
            <w:pStyle w:val="TOC2"/>
            <w:tabs>
              <w:tab w:val="right" w:leader="dot" w:pos="8630"/>
            </w:tabs>
            <w:spacing w:line="240" w:lineRule="auto"/>
            <w:rPr>
              <w:ins w:id="284" w:author="张 杰" w:date="2022-04-24T22:06:00Z"/>
              <w:rFonts w:ascii="黑体" w:eastAsia="黑体" w:hAnsi="黑体" w:cstheme="minorBidi"/>
              <w:noProof/>
              <w:kern w:val="2"/>
              <w:sz w:val="21"/>
              <w:szCs w:val="21"/>
              <w:rPrChange w:id="285" w:author="张 杰" w:date="2022-04-24T22:07:00Z">
                <w:rPr>
                  <w:ins w:id="286" w:author="张 杰" w:date="2022-04-24T22:06:00Z"/>
                  <w:rFonts w:cstheme="minorBidi"/>
                  <w:noProof/>
                  <w:kern w:val="2"/>
                  <w:sz w:val="21"/>
                </w:rPr>
              </w:rPrChange>
            </w:rPr>
            <w:pPrChange w:id="287" w:author="张 杰" w:date="2022-04-24T22:07:00Z">
              <w:pPr>
                <w:pStyle w:val="TOC2"/>
                <w:tabs>
                  <w:tab w:val="right" w:leader="dot" w:pos="8630"/>
                </w:tabs>
              </w:pPr>
            </w:pPrChange>
          </w:pPr>
          <w:ins w:id="288" w:author="张 杰" w:date="2022-04-24T22:06:00Z">
            <w:r w:rsidRPr="0008257B">
              <w:rPr>
                <w:rStyle w:val="a7"/>
                <w:rFonts w:ascii="黑体" w:eastAsia="黑体" w:hAnsi="黑体"/>
                <w:noProof/>
                <w:sz w:val="21"/>
                <w:szCs w:val="21"/>
                <w:rPrChange w:id="289" w:author="张 杰" w:date="2022-04-24T22:07:00Z">
                  <w:rPr>
                    <w:rStyle w:val="a7"/>
                    <w:noProof/>
                  </w:rPr>
                </w:rPrChange>
              </w:rPr>
              <w:fldChar w:fldCharType="begin"/>
            </w:r>
            <w:r w:rsidRPr="0008257B">
              <w:rPr>
                <w:rStyle w:val="a7"/>
                <w:rFonts w:ascii="黑体" w:eastAsia="黑体" w:hAnsi="黑体"/>
                <w:noProof/>
                <w:sz w:val="21"/>
                <w:szCs w:val="21"/>
                <w:rPrChange w:id="290" w:author="张 杰" w:date="2022-04-24T22:07:00Z">
                  <w:rPr>
                    <w:rStyle w:val="a7"/>
                    <w:noProof/>
                  </w:rPr>
                </w:rPrChange>
              </w:rPr>
              <w:instrText xml:space="preserve"> </w:instrText>
            </w:r>
            <w:r w:rsidRPr="0008257B">
              <w:rPr>
                <w:rFonts w:ascii="黑体" w:eastAsia="黑体" w:hAnsi="黑体"/>
                <w:noProof/>
                <w:sz w:val="21"/>
                <w:szCs w:val="21"/>
                <w:rPrChange w:id="291" w:author="张 杰" w:date="2022-04-24T22:07:00Z">
                  <w:rPr>
                    <w:noProof/>
                  </w:rPr>
                </w:rPrChange>
              </w:rPr>
              <w:instrText>HYPERLINK \l "_Toc101730436"</w:instrText>
            </w:r>
            <w:r w:rsidRPr="0008257B">
              <w:rPr>
                <w:rStyle w:val="a7"/>
                <w:rFonts w:ascii="黑体" w:eastAsia="黑体" w:hAnsi="黑体"/>
                <w:noProof/>
                <w:sz w:val="21"/>
                <w:szCs w:val="21"/>
                <w:rPrChange w:id="292" w:author="张 杰" w:date="2022-04-24T22:07:00Z">
                  <w:rPr>
                    <w:rStyle w:val="a7"/>
                    <w:noProof/>
                  </w:rPr>
                </w:rPrChange>
              </w:rPr>
              <w:instrText xml:space="preserve"> </w:instrText>
            </w:r>
            <w:r w:rsidRPr="0008257B">
              <w:rPr>
                <w:rStyle w:val="a7"/>
                <w:rFonts w:ascii="黑体" w:eastAsia="黑体" w:hAnsi="黑体"/>
                <w:noProof/>
                <w:sz w:val="21"/>
                <w:szCs w:val="21"/>
                <w:rPrChange w:id="293" w:author="张 杰" w:date="2022-04-24T22:07:00Z">
                  <w:rPr>
                    <w:rStyle w:val="a7"/>
                    <w:noProof/>
                  </w:rPr>
                </w:rPrChange>
              </w:rPr>
              <w:fldChar w:fldCharType="separate"/>
            </w:r>
            <w:r w:rsidRPr="0008257B">
              <w:rPr>
                <w:rStyle w:val="a7"/>
                <w:rFonts w:ascii="黑体" w:eastAsia="黑体" w:hAnsi="黑体"/>
                <w:noProof/>
                <w:sz w:val="21"/>
                <w:szCs w:val="21"/>
                <w:rPrChange w:id="294" w:author="张 杰" w:date="2022-04-24T22:07:00Z">
                  <w:rPr>
                    <w:rStyle w:val="a7"/>
                    <w:rFonts w:ascii="Times New Roman" w:eastAsia="黑体" w:hAnsi="Times New Roman"/>
                    <w:noProof/>
                  </w:rPr>
                </w:rPrChange>
              </w:rPr>
              <w:t xml:space="preserve">3.2 </w:t>
            </w:r>
            <w:r w:rsidRPr="0008257B">
              <w:rPr>
                <w:rStyle w:val="a7"/>
                <w:rFonts w:ascii="黑体" w:eastAsia="黑体" w:hAnsi="黑体"/>
                <w:noProof/>
                <w:sz w:val="21"/>
                <w:szCs w:val="21"/>
                <w:rPrChange w:id="295" w:author="张 杰" w:date="2022-04-24T22:07:00Z">
                  <w:rPr>
                    <w:rStyle w:val="a7"/>
                    <w:rFonts w:ascii="黑体" w:eastAsia="黑体" w:hAnsi="黑体"/>
                    <w:noProof/>
                  </w:rPr>
                </w:rPrChange>
              </w:rPr>
              <w:t>性能需求</w:t>
            </w:r>
            <w:r w:rsidRPr="0008257B">
              <w:rPr>
                <w:rFonts w:ascii="黑体" w:eastAsia="黑体" w:hAnsi="黑体"/>
                <w:noProof/>
                <w:webHidden/>
                <w:sz w:val="21"/>
                <w:szCs w:val="21"/>
                <w:rPrChange w:id="296" w:author="张 杰" w:date="2022-04-24T22:07:00Z">
                  <w:rPr>
                    <w:noProof/>
                    <w:webHidden/>
                  </w:rPr>
                </w:rPrChange>
              </w:rPr>
              <w:tab/>
            </w:r>
            <w:r w:rsidRPr="0008257B">
              <w:rPr>
                <w:rFonts w:ascii="黑体" w:eastAsia="黑体" w:hAnsi="黑体"/>
                <w:noProof/>
                <w:webHidden/>
                <w:sz w:val="21"/>
                <w:szCs w:val="21"/>
                <w:rPrChange w:id="297" w:author="张 杰" w:date="2022-04-24T22:07:00Z">
                  <w:rPr>
                    <w:noProof/>
                    <w:webHidden/>
                  </w:rPr>
                </w:rPrChange>
              </w:rPr>
              <w:fldChar w:fldCharType="begin"/>
            </w:r>
            <w:r w:rsidRPr="0008257B">
              <w:rPr>
                <w:rFonts w:ascii="黑体" w:eastAsia="黑体" w:hAnsi="黑体"/>
                <w:noProof/>
                <w:webHidden/>
                <w:sz w:val="21"/>
                <w:szCs w:val="21"/>
                <w:rPrChange w:id="298" w:author="张 杰" w:date="2022-04-24T22:07:00Z">
                  <w:rPr>
                    <w:noProof/>
                    <w:webHidden/>
                  </w:rPr>
                </w:rPrChange>
              </w:rPr>
              <w:instrText xml:space="preserve"> PAGEREF _Toc101730436 \h </w:instrText>
            </w:r>
          </w:ins>
          <w:r w:rsidRPr="0008257B">
            <w:rPr>
              <w:rFonts w:ascii="黑体" w:eastAsia="黑体" w:hAnsi="黑体"/>
              <w:noProof/>
              <w:webHidden/>
              <w:sz w:val="21"/>
              <w:szCs w:val="21"/>
              <w:rPrChange w:id="299"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300" w:author="张 杰" w:date="2022-04-24T22:07:00Z">
                <w:rPr>
                  <w:noProof/>
                  <w:webHidden/>
                </w:rPr>
              </w:rPrChange>
            </w:rPr>
            <w:fldChar w:fldCharType="separate"/>
          </w:r>
          <w:ins w:id="301" w:author="张 杰" w:date="2022-04-24T22:15:00Z">
            <w:r w:rsidR="00500037">
              <w:rPr>
                <w:rFonts w:ascii="黑体" w:eastAsia="黑体" w:hAnsi="黑体"/>
                <w:noProof/>
                <w:webHidden/>
                <w:sz w:val="21"/>
                <w:szCs w:val="21"/>
              </w:rPr>
              <w:t>7</w:t>
            </w:r>
          </w:ins>
          <w:ins w:id="302" w:author="张 杰" w:date="2022-04-24T22:06:00Z">
            <w:r w:rsidRPr="0008257B">
              <w:rPr>
                <w:rFonts w:ascii="黑体" w:eastAsia="黑体" w:hAnsi="黑体"/>
                <w:noProof/>
                <w:webHidden/>
                <w:sz w:val="21"/>
                <w:szCs w:val="21"/>
                <w:rPrChange w:id="303" w:author="张 杰" w:date="2022-04-24T22:07:00Z">
                  <w:rPr>
                    <w:noProof/>
                    <w:webHidden/>
                  </w:rPr>
                </w:rPrChange>
              </w:rPr>
              <w:fldChar w:fldCharType="end"/>
            </w:r>
            <w:r w:rsidRPr="0008257B">
              <w:rPr>
                <w:rStyle w:val="a7"/>
                <w:rFonts w:ascii="黑体" w:eastAsia="黑体" w:hAnsi="黑体"/>
                <w:noProof/>
                <w:sz w:val="21"/>
                <w:szCs w:val="21"/>
                <w:rPrChange w:id="304" w:author="张 杰" w:date="2022-04-24T22:07:00Z">
                  <w:rPr>
                    <w:rStyle w:val="a7"/>
                    <w:noProof/>
                  </w:rPr>
                </w:rPrChange>
              </w:rPr>
              <w:fldChar w:fldCharType="end"/>
            </w:r>
          </w:ins>
        </w:p>
        <w:p w14:paraId="22FC8B00" w14:textId="286FE48F" w:rsidR="0008257B" w:rsidRPr="0008257B" w:rsidRDefault="0008257B">
          <w:pPr>
            <w:pStyle w:val="TOC2"/>
            <w:tabs>
              <w:tab w:val="right" w:leader="dot" w:pos="8630"/>
            </w:tabs>
            <w:spacing w:line="240" w:lineRule="auto"/>
            <w:rPr>
              <w:ins w:id="305" w:author="张 杰" w:date="2022-04-24T22:06:00Z"/>
              <w:rFonts w:ascii="黑体" w:eastAsia="黑体" w:hAnsi="黑体" w:cstheme="minorBidi"/>
              <w:noProof/>
              <w:kern w:val="2"/>
              <w:sz w:val="21"/>
              <w:szCs w:val="21"/>
              <w:rPrChange w:id="306" w:author="张 杰" w:date="2022-04-24T22:07:00Z">
                <w:rPr>
                  <w:ins w:id="307" w:author="张 杰" w:date="2022-04-24T22:06:00Z"/>
                  <w:rFonts w:cstheme="minorBidi"/>
                  <w:noProof/>
                  <w:kern w:val="2"/>
                  <w:sz w:val="21"/>
                </w:rPr>
              </w:rPrChange>
            </w:rPr>
            <w:pPrChange w:id="308" w:author="张 杰" w:date="2022-04-24T22:07:00Z">
              <w:pPr>
                <w:pStyle w:val="TOC2"/>
                <w:tabs>
                  <w:tab w:val="right" w:leader="dot" w:pos="8630"/>
                </w:tabs>
              </w:pPr>
            </w:pPrChange>
          </w:pPr>
          <w:ins w:id="309" w:author="张 杰" w:date="2022-04-24T22:06:00Z">
            <w:r w:rsidRPr="0008257B">
              <w:rPr>
                <w:rStyle w:val="a7"/>
                <w:rFonts w:ascii="黑体" w:eastAsia="黑体" w:hAnsi="黑体"/>
                <w:noProof/>
                <w:sz w:val="21"/>
                <w:szCs w:val="21"/>
                <w:rPrChange w:id="310" w:author="张 杰" w:date="2022-04-24T22:07:00Z">
                  <w:rPr>
                    <w:rStyle w:val="a7"/>
                    <w:noProof/>
                  </w:rPr>
                </w:rPrChange>
              </w:rPr>
              <w:fldChar w:fldCharType="begin"/>
            </w:r>
            <w:r w:rsidRPr="0008257B">
              <w:rPr>
                <w:rStyle w:val="a7"/>
                <w:rFonts w:ascii="黑体" w:eastAsia="黑体" w:hAnsi="黑体"/>
                <w:noProof/>
                <w:sz w:val="21"/>
                <w:szCs w:val="21"/>
                <w:rPrChange w:id="311" w:author="张 杰" w:date="2022-04-24T22:07:00Z">
                  <w:rPr>
                    <w:rStyle w:val="a7"/>
                    <w:noProof/>
                  </w:rPr>
                </w:rPrChange>
              </w:rPr>
              <w:instrText xml:space="preserve"> </w:instrText>
            </w:r>
            <w:r w:rsidRPr="0008257B">
              <w:rPr>
                <w:rFonts w:ascii="黑体" w:eastAsia="黑体" w:hAnsi="黑体"/>
                <w:noProof/>
                <w:sz w:val="21"/>
                <w:szCs w:val="21"/>
                <w:rPrChange w:id="312" w:author="张 杰" w:date="2022-04-24T22:07:00Z">
                  <w:rPr>
                    <w:noProof/>
                  </w:rPr>
                </w:rPrChange>
              </w:rPr>
              <w:instrText>HYPERLINK \l "_Toc101730437"</w:instrText>
            </w:r>
            <w:r w:rsidRPr="0008257B">
              <w:rPr>
                <w:rStyle w:val="a7"/>
                <w:rFonts w:ascii="黑体" w:eastAsia="黑体" w:hAnsi="黑体"/>
                <w:noProof/>
                <w:sz w:val="21"/>
                <w:szCs w:val="21"/>
                <w:rPrChange w:id="313" w:author="张 杰" w:date="2022-04-24T22:07:00Z">
                  <w:rPr>
                    <w:rStyle w:val="a7"/>
                    <w:noProof/>
                  </w:rPr>
                </w:rPrChange>
              </w:rPr>
              <w:instrText xml:space="preserve"> </w:instrText>
            </w:r>
            <w:r w:rsidRPr="0008257B">
              <w:rPr>
                <w:rStyle w:val="a7"/>
                <w:rFonts w:ascii="黑体" w:eastAsia="黑体" w:hAnsi="黑体"/>
                <w:noProof/>
                <w:sz w:val="21"/>
                <w:szCs w:val="21"/>
                <w:rPrChange w:id="314" w:author="张 杰" w:date="2022-04-24T22:07:00Z">
                  <w:rPr>
                    <w:rStyle w:val="a7"/>
                    <w:noProof/>
                  </w:rPr>
                </w:rPrChange>
              </w:rPr>
              <w:fldChar w:fldCharType="separate"/>
            </w:r>
            <w:r w:rsidRPr="0008257B">
              <w:rPr>
                <w:rStyle w:val="a7"/>
                <w:rFonts w:ascii="黑体" w:eastAsia="黑体" w:hAnsi="黑体"/>
                <w:noProof/>
                <w:sz w:val="21"/>
                <w:szCs w:val="21"/>
                <w:rPrChange w:id="315" w:author="张 杰" w:date="2022-04-24T22:07:00Z">
                  <w:rPr>
                    <w:rStyle w:val="a7"/>
                    <w:rFonts w:ascii="Times New Roman" w:eastAsia="黑体" w:hAnsi="Times New Roman"/>
                    <w:noProof/>
                  </w:rPr>
                </w:rPrChange>
              </w:rPr>
              <w:t xml:space="preserve">3.3 </w:t>
            </w:r>
            <w:r w:rsidRPr="0008257B">
              <w:rPr>
                <w:rStyle w:val="a7"/>
                <w:rFonts w:ascii="黑体" w:eastAsia="黑体" w:hAnsi="黑体"/>
                <w:noProof/>
                <w:sz w:val="21"/>
                <w:szCs w:val="21"/>
                <w:rPrChange w:id="316" w:author="张 杰" w:date="2022-04-24T22:07:00Z">
                  <w:rPr>
                    <w:rStyle w:val="a7"/>
                    <w:rFonts w:ascii="黑体" w:eastAsia="黑体" w:hAnsi="黑体"/>
                    <w:noProof/>
                  </w:rPr>
                </w:rPrChange>
              </w:rPr>
              <w:t>安全需求</w:t>
            </w:r>
            <w:r w:rsidRPr="0008257B">
              <w:rPr>
                <w:rFonts w:ascii="黑体" w:eastAsia="黑体" w:hAnsi="黑体"/>
                <w:noProof/>
                <w:webHidden/>
                <w:sz w:val="21"/>
                <w:szCs w:val="21"/>
                <w:rPrChange w:id="317" w:author="张 杰" w:date="2022-04-24T22:07:00Z">
                  <w:rPr>
                    <w:noProof/>
                    <w:webHidden/>
                  </w:rPr>
                </w:rPrChange>
              </w:rPr>
              <w:tab/>
            </w:r>
            <w:r w:rsidRPr="0008257B">
              <w:rPr>
                <w:rFonts w:ascii="黑体" w:eastAsia="黑体" w:hAnsi="黑体"/>
                <w:noProof/>
                <w:webHidden/>
                <w:sz w:val="21"/>
                <w:szCs w:val="21"/>
                <w:rPrChange w:id="318" w:author="张 杰" w:date="2022-04-24T22:07:00Z">
                  <w:rPr>
                    <w:noProof/>
                    <w:webHidden/>
                  </w:rPr>
                </w:rPrChange>
              </w:rPr>
              <w:fldChar w:fldCharType="begin"/>
            </w:r>
            <w:r w:rsidRPr="0008257B">
              <w:rPr>
                <w:rFonts w:ascii="黑体" w:eastAsia="黑体" w:hAnsi="黑体"/>
                <w:noProof/>
                <w:webHidden/>
                <w:sz w:val="21"/>
                <w:szCs w:val="21"/>
                <w:rPrChange w:id="319" w:author="张 杰" w:date="2022-04-24T22:07:00Z">
                  <w:rPr>
                    <w:noProof/>
                    <w:webHidden/>
                  </w:rPr>
                </w:rPrChange>
              </w:rPr>
              <w:instrText xml:space="preserve"> PAGEREF _Toc101730437 \h </w:instrText>
            </w:r>
          </w:ins>
          <w:r w:rsidRPr="0008257B">
            <w:rPr>
              <w:rFonts w:ascii="黑体" w:eastAsia="黑体" w:hAnsi="黑体"/>
              <w:noProof/>
              <w:webHidden/>
              <w:sz w:val="21"/>
              <w:szCs w:val="21"/>
              <w:rPrChange w:id="320"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321" w:author="张 杰" w:date="2022-04-24T22:07:00Z">
                <w:rPr>
                  <w:noProof/>
                  <w:webHidden/>
                </w:rPr>
              </w:rPrChange>
            </w:rPr>
            <w:fldChar w:fldCharType="separate"/>
          </w:r>
          <w:ins w:id="322" w:author="张 杰" w:date="2022-04-24T22:15:00Z">
            <w:r w:rsidR="00500037">
              <w:rPr>
                <w:rFonts w:ascii="黑体" w:eastAsia="黑体" w:hAnsi="黑体"/>
                <w:noProof/>
                <w:webHidden/>
                <w:sz w:val="21"/>
                <w:szCs w:val="21"/>
              </w:rPr>
              <w:t>7</w:t>
            </w:r>
          </w:ins>
          <w:ins w:id="323" w:author="张 杰" w:date="2022-04-24T22:06:00Z">
            <w:r w:rsidRPr="0008257B">
              <w:rPr>
                <w:rFonts w:ascii="黑体" w:eastAsia="黑体" w:hAnsi="黑体"/>
                <w:noProof/>
                <w:webHidden/>
                <w:sz w:val="21"/>
                <w:szCs w:val="21"/>
                <w:rPrChange w:id="324" w:author="张 杰" w:date="2022-04-24T22:07:00Z">
                  <w:rPr>
                    <w:noProof/>
                    <w:webHidden/>
                  </w:rPr>
                </w:rPrChange>
              </w:rPr>
              <w:fldChar w:fldCharType="end"/>
            </w:r>
            <w:r w:rsidRPr="0008257B">
              <w:rPr>
                <w:rStyle w:val="a7"/>
                <w:rFonts w:ascii="黑体" w:eastAsia="黑体" w:hAnsi="黑体"/>
                <w:noProof/>
                <w:sz w:val="21"/>
                <w:szCs w:val="21"/>
                <w:rPrChange w:id="325" w:author="张 杰" w:date="2022-04-24T22:07:00Z">
                  <w:rPr>
                    <w:rStyle w:val="a7"/>
                    <w:noProof/>
                  </w:rPr>
                </w:rPrChange>
              </w:rPr>
              <w:fldChar w:fldCharType="end"/>
            </w:r>
          </w:ins>
        </w:p>
        <w:p w14:paraId="4D6D3699" w14:textId="00E18DE4" w:rsidR="0008257B" w:rsidRPr="0008257B" w:rsidRDefault="0008257B">
          <w:pPr>
            <w:pStyle w:val="TOC2"/>
            <w:tabs>
              <w:tab w:val="right" w:leader="dot" w:pos="8630"/>
            </w:tabs>
            <w:spacing w:line="240" w:lineRule="auto"/>
            <w:rPr>
              <w:ins w:id="326" w:author="张 杰" w:date="2022-04-24T22:06:00Z"/>
              <w:rFonts w:ascii="黑体" w:eastAsia="黑体" w:hAnsi="黑体" w:cstheme="minorBidi"/>
              <w:noProof/>
              <w:kern w:val="2"/>
              <w:sz w:val="21"/>
              <w:szCs w:val="21"/>
              <w:rPrChange w:id="327" w:author="张 杰" w:date="2022-04-24T22:07:00Z">
                <w:rPr>
                  <w:ins w:id="328" w:author="张 杰" w:date="2022-04-24T22:06:00Z"/>
                  <w:rFonts w:cstheme="minorBidi"/>
                  <w:noProof/>
                  <w:kern w:val="2"/>
                  <w:sz w:val="21"/>
                </w:rPr>
              </w:rPrChange>
            </w:rPr>
            <w:pPrChange w:id="329" w:author="张 杰" w:date="2022-04-24T22:07:00Z">
              <w:pPr>
                <w:pStyle w:val="TOC2"/>
                <w:tabs>
                  <w:tab w:val="right" w:leader="dot" w:pos="8630"/>
                </w:tabs>
              </w:pPr>
            </w:pPrChange>
          </w:pPr>
          <w:ins w:id="330" w:author="张 杰" w:date="2022-04-24T22:06:00Z">
            <w:r w:rsidRPr="0008257B">
              <w:rPr>
                <w:rStyle w:val="a7"/>
                <w:rFonts w:ascii="黑体" w:eastAsia="黑体" w:hAnsi="黑体"/>
                <w:noProof/>
                <w:sz w:val="21"/>
                <w:szCs w:val="21"/>
                <w:rPrChange w:id="331" w:author="张 杰" w:date="2022-04-24T22:07:00Z">
                  <w:rPr>
                    <w:rStyle w:val="a7"/>
                    <w:noProof/>
                  </w:rPr>
                </w:rPrChange>
              </w:rPr>
              <w:fldChar w:fldCharType="begin"/>
            </w:r>
            <w:r w:rsidRPr="0008257B">
              <w:rPr>
                <w:rStyle w:val="a7"/>
                <w:rFonts w:ascii="黑体" w:eastAsia="黑体" w:hAnsi="黑体"/>
                <w:noProof/>
                <w:sz w:val="21"/>
                <w:szCs w:val="21"/>
                <w:rPrChange w:id="332" w:author="张 杰" w:date="2022-04-24T22:07:00Z">
                  <w:rPr>
                    <w:rStyle w:val="a7"/>
                    <w:noProof/>
                  </w:rPr>
                </w:rPrChange>
              </w:rPr>
              <w:instrText xml:space="preserve"> </w:instrText>
            </w:r>
            <w:r w:rsidRPr="0008257B">
              <w:rPr>
                <w:rFonts w:ascii="黑体" w:eastAsia="黑体" w:hAnsi="黑体"/>
                <w:noProof/>
                <w:sz w:val="21"/>
                <w:szCs w:val="21"/>
                <w:rPrChange w:id="333" w:author="张 杰" w:date="2022-04-24T22:07:00Z">
                  <w:rPr>
                    <w:noProof/>
                  </w:rPr>
                </w:rPrChange>
              </w:rPr>
              <w:instrText>HYPERLINK \l "_Toc101730438"</w:instrText>
            </w:r>
            <w:r w:rsidRPr="0008257B">
              <w:rPr>
                <w:rStyle w:val="a7"/>
                <w:rFonts w:ascii="黑体" w:eastAsia="黑体" w:hAnsi="黑体"/>
                <w:noProof/>
                <w:sz w:val="21"/>
                <w:szCs w:val="21"/>
                <w:rPrChange w:id="334" w:author="张 杰" w:date="2022-04-24T22:07:00Z">
                  <w:rPr>
                    <w:rStyle w:val="a7"/>
                    <w:noProof/>
                  </w:rPr>
                </w:rPrChange>
              </w:rPr>
              <w:instrText xml:space="preserve"> </w:instrText>
            </w:r>
            <w:r w:rsidRPr="0008257B">
              <w:rPr>
                <w:rStyle w:val="a7"/>
                <w:rFonts w:ascii="黑体" w:eastAsia="黑体" w:hAnsi="黑体"/>
                <w:noProof/>
                <w:sz w:val="21"/>
                <w:szCs w:val="21"/>
                <w:rPrChange w:id="335" w:author="张 杰" w:date="2022-04-24T22:07:00Z">
                  <w:rPr>
                    <w:rStyle w:val="a7"/>
                    <w:noProof/>
                  </w:rPr>
                </w:rPrChange>
              </w:rPr>
              <w:fldChar w:fldCharType="separate"/>
            </w:r>
            <w:r w:rsidRPr="0008257B">
              <w:rPr>
                <w:rStyle w:val="a7"/>
                <w:rFonts w:ascii="黑体" w:eastAsia="黑体" w:hAnsi="黑体"/>
                <w:noProof/>
                <w:sz w:val="21"/>
                <w:szCs w:val="21"/>
                <w:rPrChange w:id="336" w:author="张 杰" w:date="2022-04-24T22:07:00Z">
                  <w:rPr>
                    <w:rStyle w:val="a7"/>
                    <w:rFonts w:ascii="Times New Roman" w:eastAsia="黑体" w:hAnsi="Times New Roman"/>
                    <w:noProof/>
                  </w:rPr>
                </w:rPrChange>
              </w:rPr>
              <w:t xml:space="preserve">3.4 </w:t>
            </w:r>
            <w:r w:rsidRPr="0008257B">
              <w:rPr>
                <w:rStyle w:val="a7"/>
                <w:rFonts w:ascii="黑体" w:eastAsia="黑体" w:hAnsi="黑体"/>
                <w:noProof/>
                <w:sz w:val="21"/>
                <w:szCs w:val="21"/>
                <w:rPrChange w:id="337" w:author="张 杰" w:date="2022-04-24T22:07:00Z">
                  <w:rPr>
                    <w:rStyle w:val="a7"/>
                    <w:rFonts w:ascii="黑体" w:eastAsia="黑体" w:hAnsi="黑体"/>
                    <w:noProof/>
                  </w:rPr>
                </w:rPrChange>
              </w:rPr>
              <w:t>运维需求</w:t>
            </w:r>
            <w:r w:rsidRPr="0008257B">
              <w:rPr>
                <w:rFonts w:ascii="黑体" w:eastAsia="黑体" w:hAnsi="黑体"/>
                <w:noProof/>
                <w:webHidden/>
                <w:sz w:val="21"/>
                <w:szCs w:val="21"/>
                <w:rPrChange w:id="338" w:author="张 杰" w:date="2022-04-24T22:07:00Z">
                  <w:rPr>
                    <w:noProof/>
                    <w:webHidden/>
                  </w:rPr>
                </w:rPrChange>
              </w:rPr>
              <w:tab/>
            </w:r>
            <w:r w:rsidRPr="0008257B">
              <w:rPr>
                <w:rFonts w:ascii="黑体" w:eastAsia="黑体" w:hAnsi="黑体"/>
                <w:noProof/>
                <w:webHidden/>
                <w:sz w:val="21"/>
                <w:szCs w:val="21"/>
                <w:rPrChange w:id="339" w:author="张 杰" w:date="2022-04-24T22:07:00Z">
                  <w:rPr>
                    <w:noProof/>
                    <w:webHidden/>
                  </w:rPr>
                </w:rPrChange>
              </w:rPr>
              <w:fldChar w:fldCharType="begin"/>
            </w:r>
            <w:r w:rsidRPr="0008257B">
              <w:rPr>
                <w:rFonts w:ascii="黑体" w:eastAsia="黑体" w:hAnsi="黑体"/>
                <w:noProof/>
                <w:webHidden/>
                <w:sz w:val="21"/>
                <w:szCs w:val="21"/>
                <w:rPrChange w:id="340" w:author="张 杰" w:date="2022-04-24T22:07:00Z">
                  <w:rPr>
                    <w:noProof/>
                    <w:webHidden/>
                  </w:rPr>
                </w:rPrChange>
              </w:rPr>
              <w:instrText xml:space="preserve"> PAGEREF _Toc101730438 \h </w:instrText>
            </w:r>
          </w:ins>
          <w:r w:rsidRPr="0008257B">
            <w:rPr>
              <w:rFonts w:ascii="黑体" w:eastAsia="黑体" w:hAnsi="黑体"/>
              <w:noProof/>
              <w:webHidden/>
              <w:sz w:val="21"/>
              <w:szCs w:val="21"/>
              <w:rPrChange w:id="341"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342" w:author="张 杰" w:date="2022-04-24T22:07:00Z">
                <w:rPr>
                  <w:noProof/>
                  <w:webHidden/>
                </w:rPr>
              </w:rPrChange>
            </w:rPr>
            <w:fldChar w:fldCharType="separate"/>
          </w:r>
          <w:ins w:id="343" w:author="张 杰" w:date="2022-04-24T22:15:00Z">
            <w:r w:rsidR="00500037">
              <w:rPr>
                <w:rFonts w:ascii="黑体" w:eastAsia="黑体" w:hAnsi="黑体"/>
                <w:noProof/>
                <w:webHidden/>
                <w:sz w:val="21"/>
                <w:szCs w:val="21"/>
              </w:rPr>
              <w:t>8</w:t>
            </w:r>
          </w:ins>
          <w:ins w:id="344" w:author="张 杰" w:date="2022-04-24T22:06:00Z">
            <w:r w:rsidRPr="0008257B">
              <w:rPr>
                <w:rFonts w:ascii="黑体" w:eastAsia="黑体" w:hAnsi="黑体"/>
                <w:noProof/>
                <w:webHidden/>
                <w:sz w:val="21"/>
                <w:szCs w:val="21"/>
                <w:rPrChange w:id="345" w:author="张 杰" w:date="2022-04-24T22:07:00Z">
                  <w:rPr>
                    <w:noProof/>
                    <w:webHidden/>
                  </w:rPr>
                </w:rPrChange>
              </w:rPr>
              <w:fldChar w:fldCharType="end"/>
            </w:r>
            <w:r w:rsidRPr="0008257B">
              <w:rPr>
                <w:rStyle w:val="a7"/>
                <w:rFonts w:ascii="黑体" w:eastAsia="黑体" w:hAnsi="黑体"/>
                <w:noProof/>
                <w:sz w:val="21"/>
                <w:szCs w:val="21"/>
                <w:rPrChange w:id="346" w:author="张 杰" w:date="2022-04-24T22:07:00Z">
                  <w:rPr>
                    <w:rStyle w:val="a7"/>
                    <w:noProof/>
                  </w:rPr>
                </w:rPrChange>
              </w:rPr>
              <w:fldChar w:fldCharType="end"/>
            </w:r>
          </w:ins>
        </w:p>
        <w:p w14:paraId="71D45CE0" w14:textId="59B11818" w:rsidR="0008257B" w:rsidRPr="0008257B" w:rsidRDefault="0008257B" w:rsidP="006E0B0A">
          <w:pPr>
            <w:pStyle w:val="TOC1"/>
            <w:rPr>
              <w:ins w:id="347" w:author="张 杰" w:date="2022-04-24T22:06:00Z"/>
              <w:rFonts w:cstheme="minorBidi"/>
              <w:kern w:val="2"/>
            </w:rPr>
          </w:pPr>
          <w:ins w:id="348" w:author="张 杰" w:date="2022-04-24T22:06:00Z">
            <w:r w:rsidRPr="0008257B">
              <w:rPr>
                <w:rStyle w:val="a7"/>
              </w:rPr>
              <w:fldChar w:fldCharType="begin"/>
            </w:r>
            <w:r w:rsidRPr="0008257B">
              <w:rPr>
                <w:rStyle w:val="a7"/>
              </w:rPr>
              <w:instrText xml:space="preserve"> </w:instrText>
            </w:r>
            <w:r w:rsidRPr="0008257B">
              <w:instrText>HYPERLINK \l "_Toc101730439"</w:instrText>
            </w:r>
            <w:r w:rsidRPr="0008257B">
              <w:rPr>
                <w:rStyle w:val="a7"/>
              </w:rPr>
              <w:instrText xml:space="preserve"> </w:instrText>
            </w:r>
            <w:r w:rsidRPr="0008257B">
              <w:rPr>
                <w:rStyle w:val="a7"/>
                <w:rPrChange w:id="349" w:author="张 杰" w:date="2022-04-24T22:07:00Z">
                  <w:rPr>
                    <w:rStyle w:val="a7"/>
                  </w:rPr>
                </w:rPrChange>
              </w:rPr>
              <w:fldChar w:fldCharType="separate"/>
            </w:r>
            <w:r w:rsidRPr="0008257B">
              <w:rPr>
                <w:rStyle w:val="a7"/>
              </w:rPr>
              <w:t>第</w:t>
            </w:r>
            <w:r w:rsidRPr="0008257B">
              <w:rPr>
                <w:rStyle w:val="a7"/>
                <w:rPrChange w:id="350" w:author="张 杰" w:date="2022-04-24T22:07:00Z">
                  <w:rPr>
                    <w:rStyle w:val="a7"/>
                    <w:rFonts w:ascii="Times New Roman" w:hAnsi="Times New Roman"/>
                  </w:rPr>
                </w:rPrChange>
              </w:rPr>
              <w:t>4</w:t>
            </w:r>
            <w:r w:rsidRPr="0008257B">
              <w:rPr>
                <w:rStyle w:val="a7"/>
              </w:rPr>
              <w:t>章 二维码展品介绍系统的功能描述与设计分析</w:t>
            </w:r>
            <w:r w:rsidRPr="0008257B">
              <w:rPr>
                <w:webHidden/>
              </w:rPr>
              <w:tab/>
            </w:r>
            <w:r w:rsidRPr="002E7431">
              <w:rPr>
                <w:webHidden/>
              </w:rPr>
              <w:fldChar w:fldCharType="begin"/>
            </w:r>
            <w:r w:rsidRPr="0008257B">
              <w:rPr>
                <w:webHidden/>
              </w:rPr>
              <w:instrText xml:space="preserve"> PAGEREF _Toc101730439 \h </w:instrText>
            </w:r>
          </w:ins>
          <w:r w:rsidRPr="0008257B">
            <w:rPr>
              <w:webHidden/>
              <w:rPrChange w:id="351" w:author="张 杰" w:date="2022-04-24T22:07:00Z">
                <w:rPr>
                  <w:webHidden/>
                </w:rPr>
              </w:rPrChange>
            </w:rPr>
          </w:r>
          <w:r w:rsidRPr="0008257B">
            <w:rPr>
              <w:webHidden/>
              <w:rPrChange w:id="352" w:author="张 杰" w:date="2022-04-24T22:07:00Z">
                <w:rPr>
                  <w:webHidden/>
                </w:rPr>
              </w:rPrChange>
            </w:rPr>
            <w:fldChar w:fldCharType="separate"/>
          </w:r>
          <w:ins w:id="353" w:author="张 杰" w:date="2022-04-24T22:15:00Z">
            <w:r w:rsidR="00500037">
              <w:rPr>
                <w:webHidden/>
              </w:rPr>
              <w:t>9</w:t>
            </w:r>
          </w:ins>
          <w:ins w:id="354" w:author="张 杰" w:date="2022-04-24T22:06:00Z">
            <w:r w:rsidRPr="002E7431">
              <w:rPr>
                <w:webHidden/>
              </w:rPr>
              <w:fldChar w:fldCharType="end"/>
            </w:r>
            <w:r w:rsidRPr="002E7431">
              <w:rPr>
                <w:rStyle w:val="a7"/>
              </w:rPr>
              <w:fldChar w:fldCharType="end"/>
            </w:r>
          </w:ins>
        </w:p>
        <w:p w14:paraId="7AFC00A5" w14:textId="74F9540A" w:rsidR="0008257B" w:rsidRPr="0008257B" w:rsidRDefault="0008257B">
          <w:pPr>
            <w:pStyle w:val="TOC2"/>
            <w:tabs>
              <w:tab w:val="right" w:leader="dot" w:pos="8630"/>
            </w:tabs>
            <w:spacing w:line="240" w:lineRule="auto"/>
            <w:rPr>
              <w:ins w:id="355" w:author="张 杰" w:date="2022-04-24T22:06:00Z"/>
              <w:rFonts w:ascii="黑体" w:eastAsia="黑体" w:hAnsi="黑体" w:cstheme="minorBidi"/>
              <w:noProof/>
              <w:kern w:val="2"/>
              <w:sz w:val="21"/>
              <w:szCs w:val="21"/>
              <w:rPrChange w:id="356" w:author="张 杰" w:date="2022-04-24T22:07:00Z">
                <w:rPr>
                  <w:ins w:id="357" w:author="张 杰" w:date="2022-04-24T22:06:00Z"/>
                  <w:rFonts w:cstheme="minorBidi"/>
                  <w:noProof/>
                  <w:kern w:val="2"/>
                  <w:sz w:val="21"/>
                </w:rPr>
              </w:rPrChange>
            </w:rPr>
            <w:pPrChange w:id="358" w:author="张 杰" w:date="2022-04-24T22:07:00Z">
              <w:pPr>
                <w:pStyle w:val="TOC2"/>
                <w:tabs>
                  <w:tab w:val="right" w:leader="dot" w:pos="8630"/>
                </w:tabs>
              </w:pPr>
            </w:pPrChange>
          </w:pPr>
          <w:ins w:id="359" w:author="张 杰" w:date="2022-04-24T22:06:00Z">
            <w:r w:rsidRPr="0008257B">
              <w:rPr>
                <w:rStyle w:val="a7"/>
                <w:rFonts w:ascii="黑体" w:eastAsia="黑体" w:hAnsi="黑体"/>
                <w:noProof/>
                <w:sz w:val="21"/>
                <w:szCs w:val="21"/>
                <w:rPrChange w:id="360" w:author="张 杰" w:date="2022-04-24T22:07:00Z">
                  <w:rPr>
                    <w:rStyle w:val="a7"/>
                    <w:noProof/>
                  </w:rPr>
                </w:rPrChange>
              </w:rPr>
              <w:fldChar w:fldCharType="begin"/>
            </w:r>
            <w:r w:rsidRPr="0008257B">
              <w:rPr>
                <w:rStyle w:val="a7"/>
                <w:rFonts w:ascii="黑体" w:eastAsia="黑体" w:hAnsi="黑体"/>
                <w:noProof/>
                <w:sz w:val="21"/>
                <w:szCs w:val="21"/>
                <w:rPrChange w:id="361" w:author="张 杰" w:date="2022-04-24T22:07:00Z">
                  <w:rPr>
                    <w:rStyle w:val="a7"/>
                    <w:noProof/>
                  </w:rPr>
                </w:rPrChange>
              </w:rPr>
              <w:instrText xml:space="preserve"> </w:instrText>
            </w:r>
            <w:r w:rsidRPr="0008257B">
              <w:rPr>
                <w:rFonts w:ascii="黑体" w:eastAsia="黑体" w:hAnsi="黑体"/>
                <w:noProof/>
                <w:sz w:val="21"/>
                <w:szCs w:val="21"/>
                <w:rPrChange w:id="362" w:author="张 杰" w:date="2022-04-24T22:07:00Z">
                  <w:rPr>
                    <w:noProof/>
                  </w:rPr>
                </w:rPrChange>
              </w:rPr>
              <w:instrText>HYPERLINK \l "_Toc101730440"</w:instrText>
            </w:r>
            <w:r w:rsidRPr="0008257B">
              <w:rPr>
                <w:rStyle w:val="a7"/>
                <w:rFonts w:ascii="黑体" w:eastAsia="黑体" w:hAnsi="黑体"/>
                <w:noProof/>
                <w:sz w:val="21"/>
                <w:szCs w:val="21"/>
                <w:rPrChange w:id="363" w:author="张 杰" w:date="2022-04-24T22:07:00Z">
                  <w:rPr>
                    <w:rStyle w:val="a7"/>
                    <w:noProof/>
                  </w:rPr>
                </w:rPrChange>
              </w:rPr>
              <w:instrText xml:space="preserve"> </w:instrText>
            </w:r>
            <w:r w:rsidRPr="0008257B">
              <w:rPr>
                <w:rStyle w:val="a7"/>
                <w:rFonts w:ascii="黑体" w:eastAsia="黑体" w:hAnsi="黑体"/>
                <w:noProof/>
                <w:sz w:val="21"/>
                <w:szCs w:val="21"/>
                <w:rPrChange w:id="364" w:author="张 杰" w:date="2022-04-24T22:07:00Z">
                  <w:rPr>
                    <w:rStyle w:val="a7"/>
                    <w:noProof/>
                  </w:rPr>
                </w:rPrChange>
              </w:rPr>
              <w:fldChar w:fldCharType="separate"/>
            </w:r>
            <w:r w:rsidRPr="0008257B">
              <w:rPr>
                <w:rStyle w:val="a7"/>
                <w:rFonts w:ascii="黑体" w:eastAsia="黑体" w:hAnsi="黑体"/>
                <w:noProof/>
                <w:sz w:val="21"/>
                <w:szCs w:val="21"/>
                <w:rPrChange w:id="365" w:author="张 杰" w:date="2022-04-24T22:07:00Z">
                  <w:rPr>
                    <w:rStyle w:val="a7"/>
                    <w:rFonts w:ascii="Times New Roman" w:eastAsia="黑体" w:hAnsi="Times New Roman"/>
                    <w:noProof/>
                  </w:rPr>
                </w:rPrChange>
              </w:rPr>
              <w:t xml:space="preserve">4.1 </w:t>
            </w:r>
            <w:r w:rsidRPr="0008257B">
              <w:rPr>
                <w:rStyle w:val="a7"/>
                <w:rFonts w:ascii="黑体" w:eastAsia="黑体" w:hAnsi="黑体"/>
                <w:noProof/>
                <w:sz w:val="21"/>
                <w:szCs w:val="21"/>
                <w:rPrChange w:id="366" w:author="张 杰" w:date="2022-04-24T22:07:00Z">
                  <w:rPr>
                    <w:rStyle w:val="a7"/>
                    <w:rFonts w:ascii="黑体" w:eastAsia="黑体" w:hAnsi="黑体"/>
                    <w:noProof/>
                  </w:rPr>
                </w:rPrChange>
              </w:rPr>
              <w:t>系统设计目标</w:t>
            </w:r>
            <w:r w:rsidRPr="0008257B">
              <w:rPr>
                <w:rFonts w:ascii="黑体" w:eastAsia="黑体" w:hAnsi="黑体"/>
                <w:noProof/>
                <w:webHidden/>
                <w:sz w:val="21"/>
                <w:szCs w:val="21"/>
                <w:rPrChange w:id="367" w:author="张 杰" w:date="2022-04-24T22:07:00Z">
                  <w:rPr>
                    <w:noProof/>
                    <w:webHidden/>
                  </w:rPr>
                </w:rPrChange>
              </w:rPr>
              <w:tab/>
            </w:r>
            <w:r w:rsidRPr="0008257B">
              <w:rPr>
                <w:rFonts w:ascii="黑体" w:eastAsia="黑体" w:hAnsi="黑体"/>
                <w:noProof/>
                <w:webHidden/>
                <w:sz w:val="21"/>
                <w:szCs w:val="21"/>
                <w:rPrChange w:id="368" w:author="张 杰" w:date="2022-04-24T22:07:00Z">
                  <w:rPr>
                    <w:noProof/>
                    <w:webHidden/>
                  </w:rPr>
                </w:rPrChange>
              </w:rPr>
              <w:fldChar w:fldCharType="begin"/>
            </w:r>
            <w:r w:rsidRPr="0008257B">
              <w:rPr>
                <w:rFonts w:ascii="黑体" w:eastAsia="黑体" w:hAnsi="黑体"/>
                <w:noProof/>
                <w:webHidden/>
                <w:sz w:val="21"/>
                <w:szCs w:val="21"/>
                <w:rPrChange w:id="369" w:author="张 杰" w:date="2022-04-24T22:07:00Z">
                  <w:rPr>
                    <w:noProof/>
                    <w:webHidden/>
                  </w:rPr>
                </w:rPrChange>
              </w:rPr>
              <w:instrText xml:space="preserve"> PAGEREF _Toc101730440 \h </w:instrText>
            </w:r>
          </w:ins>
          <w:r w:rsidRPr="0008257B">
            <w:rPr>
              <w:rFonts w:ascii="黑体" w:eastAsia="黑体" w:hAnsi="黑体"/>
              <w:noProof/>
              <w:webHidden/>
              <w:sz w:val="21"/>
              <w:szCs w:val="21"/>
              <w:rPrChange w:id="370"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371" w:author="张 杰" w:date="2022-04-24T22:07:00Z">
                <w:rPr>
                  <w:noProof/>
                  <w:webHidden/>
                </w:rPr>
              </w:rPrChange>
            </w:rPr>
            <w:fldChar w:fldCharType="separate"/>
          </w:r>
          <w:ins w:id="372" w:author="张 杰" w:date="2022-04-24T22:15:00Z">
            <w:r w:rsidR="00500037">
              <w:rPr>
                <w:rFonts w:ascii="黑体" w:eastAsia="黑体" w:hAnsi="黑体"/>
                <w:noProof/>
                <w:webHidden/>
                <w:sz w:val="21"/>
                <w:szCs w:val="21"/>
              </w:rPr>
              <w:t>9</w:t>
            </w:r>
          </w:ins>
          <w:ins w:id="373" w:author="张 杰" w:date="2022-04-24T22:06:00Z">
            <w:r w:rsidRPr="0008257B">
              <w:rPr>
                <w:rFonts w:ascii="黑体" w:eastAsia="黑体" w:hAnsi="黑体"/>
                <w:noProof/>
                <w:webHidden/>
                <w:sz w:val="21"/>
                <w:szCs w:val="21"/>
                <w:rPrChange w:id="374" w:author="张 杰" w:date="2022-04-24T22:07:00Z">
                  <w:rPr>
                    <w:noProof/>
                    <w:webHidden/>
                  </w:rPr>
                </w:rPrChange>
              </w:rPr>
              <w:fldChar w:fldCharType="end"/>
            </w:r>
            <w:r w:rsidRPr="0008257B">
              <w:rPr>
                <w:rStyle w:val="a7"/>
                <w:rFonts w:ascii="黑体" w:eastAsia="黑体" w:hAnsi="黑体"/>
                <w:noProof/>
                <w:sz w:val="21"/>
                <w:szCs w:val="21"/>
                <w:rPrChange w:id="375" w:author="张 杰" w:date="2022-04-24T22:07:00Z">
                  <w:rPr>
                    <w:rStyle w:val="a7"/>
                    <w:noProof/>
                  </w:rPr>
                </w:rPrChange>
              </w:rPr>
              <w:fldChar w:fldCharType="end"/>
            </w:r>
          </w:ins>
        </w:p>
        <w:p w14:paraId="30B1C323" w14:textId="2B688DA1" w:rsidR="0008257B" w:rsidRPr="0008257B" w:rsidRDefault="0008257B">
          <w:pPr>
            <w:pStyle w:val="TOC2"/>
            <w:tabs>
              <w:tab w:val="right" w:leader="dot" w:pos="8630"/>
            </w:tabs>
            <w:spacing w:line="240" w:lineRule="auto"/>
            <w:rPr>
              <w:ins w:id="376" w:author="张 杰" w:date="2022-04-24T22:06:00Z"/>
              <w:rFonts w:ascii="黑体" w:eastAsia="黑体" w:hAnsi="黑体" w:cstheme="minorBidi"/>
              <w:noProof/>
              <w:kern w:val="2"/>
              <w:sz w:val="21"/>
              <w:szCs w:val="21"/>
              <w:rPrChange w:id="377" w:author="张 杰" w:date="2022-04-24T22:07:00Z">
                <w:rPr>
                  <w:ins w:id="378" w:author="张 杰" w:date="2022-04-24T22:06:00Z"/>
                  <w:rFonts w:cstheme="minorBidi"/>
                  <w:noProof/>
                  <w:kern w:val="2"/>
                  <w:sz w:val="21"/>
                </w:rPr>
              </w:rPrChange>
            </w:rPr>
            <w:pPrChange w:id="379" w:author="张 杰" w:date="2022-04-24T22:07:00Z">
              <w:pPr>
                <w:pStyle w:val="TOC2"/>
                <w:tabs>
                  <w:tab w:val="right" w:leader="dot" w:pos="8630"/>
                </w:tabs>
              </w:pPr>
            </w:pPrChange>
          </w:pPr>
          <w:ins w:id="380" w:author="张 杰" w:date="2022-04-24T22:06:00Z">
            <w:r w:rsidRPr="0008257B">
              <w:rPr>
                <w:rStyle w:val="a7"/>
                <w:rFonts w:ascii="黑体" w:eastAsia="黑体" w:hAnsi="黑体"/>
                <w:noProof/>
                <w:sz w:val="21"/>
                <w:szCs w:val="21"/>
                <w:rPrChange w:id="381" w:author="张 杰" w:date="2022-04-24T22:07:00Z">
                  <w:rPr>
                    <w:rStyle w:val="a7"/>
                    <w:noProof/>
                  </w:rPr>
                </w:rPrChange>
              </w:rPr>
              <w:fldChar w:fldCharType="begin"/>
            </w:r>
            <w:r w:rsidRPr="0008257B">
              <w:rPr>
                <w:rStyle w:val="a7"/>
                <w:rFonts w:ascii="黑体" w:eastAsia="黑体" w:hAnsi="黑体"/>
                <w:noProof/>
                <w:sz w:val="21"/>
                <w:szCs w:val="21"/>
                <w:rPrChange w:id="382" w:author="张 杰" w:date="2022-04-24T22:07:00Z">
                  <w:rPr>
                    <w:rStyle w:val="a7"/>
                    <w:noProof/>
                  </w:rPr>
                </w:rPrChange>
              </w:rPr>
              <w:instrText xml:space="preserve"> </w:instrText>
            </w:r>
            <w:r w:rsidRPr="0008257B">
              <w:rPr>
                <w:rFonts w:ascii="黑体" w:eastAsia="黑体" w:hAnsi="黑体"/>
                <w:noProof/>
                <w:sz w:val="21"/>
                <w:szCs w:val="21"/>
                <w:rPrChange w:id="383" w:author="张 杰" w:date="2022-04-24T22:07:00Z">
                  <w:rPr>
                    <w:noProof/>
                  </w:rPr>
                </w:rPrChange>
              </w:rPr>
              <w:instrText>HYPERLINK \l "_Toc101730441"</w:instrText>
            </w:r>
            <w:r w:rsidRPr="0008257B">
              <w:rPr>
                <w:rStyle w:val="a7"/>
                <w:rFonts w:ascii="黑体" w:eastAsia="黑体" w:hAnsi="黑体"/>
                <w:noProof/>
                <w:sz w:val="21"/>
                <w:szCs w:val="21"/>
                <w:rPrChange w:id="384" w:author="张 杰" w:date="2022-04-24T22:07:00Z">
                  <w:rPr>
                    <w:rStyle w:val="a7"/>
                    <w:noProof/>
                  </w:rPr>
                </w:rPrChange>
              </w:rPr>
              <w:instrText xml:space="preserve"> </w:instrText>
            </w:r>
            <w:r w:rsidRPr="0008257B">
              <w:rPr>
                <w:rStyle w:val="a7"/>
                <w:rFonts w:ascii="黑体" w:eastAsia="黑体" w:hAnsi="黑体"/>
                <w:noProof/>
                <w:sz w:val="21"/>
                <w:szCs w:val="21"/>
                <w:rPrChange w:id="385" w:author="张 杰" w:date="2022-04-24T22:07:00Z">
                  <w:rPr>
                    <w:rStyle w:val="a7"/>
                    <w:noProof/>
                  </w:rPr>
                </w:rPrChange>
              </w:rPr>
              <w:fldChar w:fldCharType="separate"/>
            </w:r>
            <w:r w:rsidRPr="0008257B">
              <w:rPr>
                <w:rStyle w:val="a7"/>
                <w:rFonts w:ascii="黑体" w:eastAsia="黑体" w:hAnsi="黑体"/>
                <w:noProof/>
                <w:sz w:val="21"/>
                <w:szCs w:val="21"/>
                <w:rPrChange w:id="386" w:author="张 杰" w:date="2022-04-24T22:07:00Z">
                  <w:rPr>
                    <w:rStyle w:val="a7"/>
                    <w:rFonts w:ascii="Times New Roman" w:eastAsia="黑体" w:hAnsi="Times New Roman"/>
                    <w:noProof/>
                  </w:rPr>
                </w:rPrChange>
              </w:rPr>
              <w:t xml:space="preserve">4.2 </w:t>
            </w:r>
            <w:r w:rsidRPr="0008257B">
              <w:rPr>
                <w:rStyle w:val="a7"/>
                <w:rFonts w:ascii="黑体" w:eastAsia="黑体" w:hAnsi="黑体"/>
                <w:noProof/>
                <w:sz w:val="21"/>
                <w:szCs w:val="21"/>
                <w:rPrChange w:id="387" w:author="张 杰" w:date="2022-04-24T22:07:00Z">
                  <w:rPr>
                    <w:rStyle w:val="a7"/>
                    <w:rFonts w:ascii="黑体" w:eastAsia="黑体" w:hAnsi="黑体"/>
                    <w:noProof/>
                  </w:rPr>
                </w:rPrChange>
              </w:rPr>
              <w:t>系统结构</w:t>
            </w:r>
            <w:r w:rsidRPr="0008257B">
              <w:rPr>
                <w:rFonts w:ascii="黑体" w:eastAsia="黑体" w:hAnsi="黑体"/>
                <w:noProof/>
                <w:webHidden/>
                <w:sz w:val="21"/>
                <w:szCs w:val="21"/>
                <w:rPrChange w:id="388" w:author="张 杰" w:date="2022-04-24T22:07:00Z">
                  <w:rPr>
                    <w:noProof/>
                    <w:webHidden/>
                  </w:rPr>
                </w:rPrChange>
              </w:rPr>
              <w:tab/>
            </w:r>
            <w:r w:rsidRPr="0008257B">
              <w:rPr>
                <w:rFonts w:ascii="黑体" w:eastAsia="黑体" w:hAnsi="黑体"/>
                <w:noProof/>
                <w:webHidden/>
                <w:sz w:val="21"/>
                <w:szCs w:val="21"/>
                <w:rPrChange w:id="389" w:author="张 杰" w:date="2022-04-24T22:07:00Z">
                  <w:rPr>
                    <w:noProof/>
                    <w:webHidden/>
                  </w:rPr>
                </w:rPrChange>
              </w:rPr>
              <w:fldChar w:fldCharType="begin"/>
            </w:r>
            <w:r w:rsidRPr="0008257B">
              <w:rPr>
                <w:rFonts w:ascii="黑体" w:eastAsia="黑体" w:hAnsi="黑体"/>
                <w:noProof/>
                <w:webHidden/>
                <w:sz w:val="21"/>
                <w:szCs w:val="21"/>
                <w:rPrChange w:id="390" w:author="张 杰" w:date="2022-04-24T22:07:00Z">
                  <w:rPr>
                    <w:noProof/>
                    <w:webHidden/>
                  </w:rPr>
                </w:rPrChange>
              </w:rPr>
              <w:instrText xml:space="preserve"> PAGEREF _Toc101730441 \h </w:instrText>
            </w:r>
          </w:ins>
          <w:r w:rsidRPr="0008257B">
            <w:rPr>
              <w:rFonts w:ascii="黑体" w:eastAsia="黑体" w:hAnsi="黑体"/>
              <w:noProof/>
              <w:webHidden/>
              <w:sz w:val="21"/>
              <w:szCs w:val="21"/>
              <w:rPrChange w:id="391"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392" w:author="张 杰" w:date="2022-04-24T22:07:00Z">
                <w:rPr>
                  <w:noProof/>
                  <w:webHidden/>
                </w:rPr>
              </w:rPrChange>
            </w:rPr>
            <w:fldChar w:fldCharType="separate"/>
          </w:r>
          <w:ins w:id="393" w:author="张 杰" w:date="2022-04-24T22:15:00Z">
            <w:r w:rsidR="00500037">
              <w:rPr>
                <w:rFonts w:ascii="黑体" w:eastAsia="黑体" w:hAnsi="黑体"/>
                <w:noProof/>
                <w:webHidden/>
                <w:sz w:val="21"/>
                <w:szCs w:val="21"/>
              </w:rPr>
              <w:t>9</w:t>
            </w:r>
          </w:ins>
          <w:ins w:id="394" w:author="张 杰" w:date="2022-04-24T22:06:00Z">
            <w:r w:rsidRPr="0008257B">
              <w:rPr>
                <w:rFonts w:ascii="黑体" w:eastAsia="黑体" w:hAnsi="黑体"/>
                <w:noProof/>
                <w:webHidden/>
                <w:sz w:val="21"/>
                <w:szCs w:val="21"/>
                <w:rPrChange w:id="395" w:author="张 杰" w:date="2022-04-24T22:07:00Z">
                  <w:rPr>
                    <w:noProof/>
                    <w:webHidden/>
                  </w:rPr>
                </w:rPrChange>
              </w:rPr>
              <w:fldChar w:fldCharType="end"/>
            </w:r>
            <w:r w:rsidRPr="0008257B">
              <w:rPr>
                <w:rStyle w:val="a7"/>
                <w:rFonts w:ascii="黑体" w:eastAsia="黑体" w:hAnsi="黑体"/>
                <w:noProof/>
                <w:sz w:val="21"/>
                <w:szCs w:val="21"/>
                <w:rPrChange w:id="396" w:author="张 杰" w:date="2022-04-24T22:07:00Z">
                  <w:rPr>
                    <w:rStyle w:val="a7"/>
                    <w:noProof/>
                  </w:rPr>
                </w:rPrChange>
              </w:rPr>
              <w:fldChar w:fldCharType="end"/>
            </w:r>
          </w:ins>
        </w:p>
        <w:p w14:paraId="2E97DFAC" w14:textId="6D388AA9" w:rsidR="0008257B" w:rsidRPr="0008257B" w:rsidRDefault="0008257B">
          <w:pPr>
            <w:pStyle w:val="TOC2"/>
            <w:tabs>
              <w:tab w:val="right" w:leader="dot" w:pos="8630"/>
            </w:tabs>
            <w:spacing w:line="240" w:lineRule="auto"/>
            <w:rPr>
              <w:ins w:id="397" w:author="张 杰" w:date="2022-04-24T22:06:00Z"/>
              <w:rFonts w:ascii="黑体" w:eastAsia="黑体" w:hAnsi="黑体" w:cstheme="minorBidi"/>
              <w:noProof/>
              <w:kern w:val="2"/>
              <w:sz w:val="21"/>
              <w:szCs w:val="21"/>
              <w:rPrChange w:id="398" w:author="张 杰" w:date="2022-04-24T22:07:00Z">
                <w:rPr>
                  <w:ins w:id="399" w:author="张 杰" w:date="2022-04-24T22:06:00Z"/>
                  <w:rFonts w:cstheme="minorBidi"/>
                  <w:noProof/>
                  <w:kern w:val="2"/>
                  <w:sz w:val="21"/>
                </w:rPr>
              </w:rPrChange>
            </w:rPr>
            <w:pPrChange w:id="400" w:author="张 杰" w:date="2022-04-24T22:07:00Z">
              <w:pPr>
                <w:pStyle w:val="TOC2"/>
                <w:tabs>
                  <w:tab w:val="right" w:leader="dot" w:pos="8630"/>
                </w:tabs>
              </w:pPr>
            </w:pPrChange>
          </w:pPr>
          <w:ins w:id="401" w:author="张 杰" w:date="2022-04-24T22:06:00Z">
            <w:r w:rsidRPr="0008257B">
              <w:rPr>
                <w:rStyle w:val="a7"/>
                <w:rFonts w:ascii="黑体" w:eastAsia="黑体" w:hAnsi="黑体"/>
                <w:noProof/>
                <w:sz w:val="21"/>
                <w:szCs w:val="21"/>
                <w:rPrChange w:id="402" w:author="张 杰" w:date="2022-04-24T22:07:00Z">
                  <w:rPr>
                    <w:rStyle w:val="a7"/>
                    <w:noProof/>
                  </w:rPr>
                </w:rPrChange>
              </w:rPr>
              <w:fldChar w:fldCharType="begin"/>
            </w:r>
            <w:r w:rsidRPr="0008257B">
              <w:rPr>
                <w:rStyle w:val="a7"/>
                <w:rFonts w:ascii="黑体" w:eastAsia="黑体" w:hAnsi="黑体"/>
                <w:noProof/>
                <w:sz w:val="21"/>
                <w:szCs w:val="21"/>
                <w:rPrChange w:id="403" w:author="张 杰" w:date="2022-04-24T22:07:00Z">
                  <w:rPr>
                    <w:rStyle w:val="a7"/>
                    <w:noProof/>
                  </w:rPr>
                </w:rPrChange>
              </w:rPr>
              <w:instrText xml:space="preserve"> </w:instrText>
            </w:r>
            <w:r w:rsidRPr="0008257B">
              <w:rPr>
                <w:rFonts w:ascii="黑体" w:eastAsia="黑体" w:hAnsi="黑体"/>
                <w:noProof/>
                <w:sz w:val="21"/>
                <w:szCs w:val="21"/>
                <w:rPrChange w:id="404" w:author="张 杰" w:date="2022-04-24T22:07:00Z">
                  <w:rPr>
                    <w:noProof/>
                  </w:rPr>
                </w:rPrChange>
              </w:rPr>
              <w:instrText>HYPERLINK \l "_Toc101730442"</w:instrText>
            </w:r>
            <w:r w:rsidRPr="0008257B">
              <w:rPr>
                <w:rStyle w:val="a7"/>
                <w:rFonts w:ascii="黑体" w:eastAsia="黑体" w:hAnsi="黑体"/>
                <w:noProof/>
                <w:sz w:val="21"/>
                <w:szCs w:val="21"/>
                <w:rPrChange w:id="405" w:author="张 杰" w:date="2022-04-24T22:07:00Z">
                  <w:rPr>
                    <w:rStyle w:val="a7"/>
                    <w:noProof/>
                  </w:rPr>
                </w:rPrChange>
              </w:rPr>
              <w:instrText xml:space="preserve"> </w:instrText>
            </w:r>
            <w:r w:rsidRPr="0008257B">
              <w:rPr>
                <w:rStyle w:val="a7"/>
                <w:rFonts w:ascii="黑体" w:eastAsia="黑体" w:hAnsi="黑体"/>
                <w:noProof/>
                <w:sz w:val="21"/>
                <w:szCs w:val="21"/>
                <w:rPrChange w:id="406" w:author="张 杰" w:date="2022-04-24T22:07:00Z">
                  <w:rPr>
                    <w:rStyle w:val="a7"/>
                    <w:noProof/>
                  </w:rPr>
                </w:rPrChange>
              </w:rPr>
              <w:fldChar w:fldCharType="separate"/>
            </w:r>
            <w:r w:rsidRPr="0008257B">
              <w:rPr>
                <w:rStyle w:val="a7"/>
                <w:rFonts w:ascii="黑体" w:eastAsia="黑体" w:hAnsi="黑体"/>
                <w:noProof/>
                <w:sz w:val="21"/>
                <w:szCs w:val="21"/>
                <w:rPrChange w:id="407" w:author="张 杰" w:date="2022-04-24T22:07:00Z">
                  <w:rPr>
                    <w:rStyle w:val="a7"/>
                    <w:rFonts w:ascii="Times New Roman" w:eastAsia="黑体" w:hAnsi="Times New Roman"/>
                    <w:noProof/>
                  </w:rPr>
                </w:rPrChange>
              </w:rPr>
              <w:t>4.3</w:t>
            </w:r>
            <w:r w:rsidRPr="0008257B">
              <w:rPr>
                <w:rStyle w:val="a7"/>
                <w:rFonts w:ascii="黑体" w:eastAsia="黑体" w:hAnsi="黑体"/>
                <w:noProof/>
                <w:sz w:val="21"/>
                <w:szCs w:val="21"/>
                <w:rPrChange w:id="408" w:author="张 杰" w:date="2022-04-24T22:07:00Z">
                  <w:rPr>
                    <w:rStyle w:val="a7"/>
                    <w:rFonts w:ascii="黑体" w:eastAsia="黑体" w:hAnsi="黑体"/>
                    <w:noProof/>
                  </w:rPr>
                </w:rPrChange>
              </w:rPr>
              <w:t xml:space="preserve"> 服务端结构</w:t>
            </w:r>
            <w:r w:rsidRPr="0008257B">
              <w:rPr>
                <w:rFonts w:ascii="黑体" w:eastAsia="黑体" w:hAnsi="黑体"/>
                <w:noProof/>
                <w:webHidden/>
                <w:sz w:val="21"/>
                <w:szCs w:val="21"/>
                <w:rPrChange w:id="409" w:author="张 杰" w:date="2022-04-24T22:07:00Z">
                  <w:rPr>
                    <w:noProof/>
                    <w:webHidden/>
                  </w:rPr>
                </w:rPrChange>
              </w:rPr>
              <w:tab/>
            </w:r>
            <w:r w:rsidRPr="0008257B">
              <w:rPr>
                <w:rFonts w:ascii="黑体" w:eastAsia="黑体" w:hAnsi="黑体"/>
                <w:noProof/>
                <w:webHidden/>
                <w:sz w:val="21"/>
                <w:szCs w:val="21"/>
                <w:rPrChange w:id="410" w:author="张 杰" w:date="2022-04-24T22:07:00Z">
                  <w:rPr>
                    <w:noProof/>
                    <w:webHidden/>
                  </w:rPr>
                </w:rPrChange>
              </w:rPr>
              <w:fldChar w:fldCharType="begin"/>
            </w:r>
            <w:r w:rsidRPr="0008257B">
              <w:rPr>
                <w:rFonts w:ascii="黑体" w:eastAsia="黑体" w:hAnsi="黑体"/>
                <w:noProof/>
                <w:webHidden/>
                <w:sz w:val="21"/>
                <w:szCs w:val="21"/>
                <w:rPrChange w:id="411" w:author="张 杰" w:date="2022-04-24T22:07:00Z">
                  <w:rPr>
                    <w:noProof/>
                    <w:webHidden/>
                  </w:rPr>
                </w:rPrChange>
              </w:rPr>
              <w:instrText xml:space="preserve"> PAGEREF _Toc101730442 \h </w:instrText>
            </w:r>
          </w:ins>
          <w:r w:rsidRPr="0008257B">
            <w:rPr>
              <w:rFonts w:ascii="黑体" w:eastAsia="黑体" w:hAnsi="黑体"/>
              <w:noProof/>
              <w:webHidden/>
              <w:sz w:val="21"/>
              <w:szCs w:val="21"/>
              <w:rPrChange w:id="412"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413" w:author="张 杰" w:date="2022-04-24T22:07:00Z">
                <w:rPr>
                  <w:noProof/>
                  <w:webHidden/>
                </w:rPr>
              </w:rPrChange>
            </w:rPr>
            <w:fldChar w:fldCharType="separate"/>
          </w:r>
          <w:ins w:id="414" w:author="张 杰" w:date="2022-04-24T22:15:00Z">
            <w:r w:rsidR="00500037">
              <w:rPr>
                <w:rFonts w:ascii="黑体" w:eastAsia="黑体" w:hAnsi="黑体"/>
                <w:noProof/>
                <w:webHidden/>
                <w:sz w:val="21"/>
                <w:szCs w:val="21"/>
              </w:rPr>
              <w:t>10</w:t>
            </w:r>
          </w:ins>
          <w:ins w:id="415" w:author="张 杰" w:date="2022-04-24T22:06:00Z">
            <w:r w:rsidRPr="0008257B">
              <w:rPr>
                <w:rFonts w:ascii="黑体" w:eastAsia="黑体" w:hAnsi="黑体"/>
                <w:noProof/>
                <w:webHidden/>
                <w:sz w:val="21"/>
                <w:szCs w:val="21"/>
                <w:rPrChange w:id="416" w:author="张 杰" w:date="2022-04-24T22:07:00Z">
                  <w:rPr>
                    <w:noProof/>
                    <w:webHidden/>
                  </w:rPr>
                </w:rPrChange>
              </w:rPr>
              <w:fldChar w:fldCharType="end"/>
            </w:r>
            <w:r w:rsidRPr="0008257B">
              <w:rPr>
                <w:rStyle w:val="a7"/>
                <w:rFonts w:ascii="黑体" w:eastAsia="黑体" w:hAnsi="黑体"/>
                <w:noProof/>
                <w:sz w:val="21"/>
                <w:szCs w:val="21"/>
                <w:rPrChange w:id="417" w:author="张 杰" w:date="2022-04-24T22:07:00Z">
                  <w:rPr>
                    <w:rStyle w:val="a7"/>
                    <w:noProof/>
                  </w:rPr>
                </w:rPrChange>
              </w:rPr>
              <w:fldChar w:fldCharType="end"/>
            </w:r>
          </w:ins>
        </w:p>
        <w:p w14:paraId="136C87AE" w14:textId="1938D357" w:rsidR="0008257B" w:rsidRPr="0008257B" w:rsidRDefault="0008257B" w:rsidP="006E0B0A">
          <w:pPr>
            <w:pStyle w:val="TOC1"/>
            <w:rPr>
              <w:ins w:id="418" w:author="张 杰" w:date="2022-04-24T22:06:00Z"/>
              <w:rFonts w:cstheme="minorBidi"/>
              <w:kern w:val="2"/>
            </w:rPr>
          </w:pPr>
          <w:ins w:id="419" w:author="张 杰" w:date="2022-04-24T22:06:00Z">
            <w:r w:rsidRPr="0008257B">
              <w:rPr>
                <w:rStyle w:val="a7"/>
              </w:rPr>
              <w:fldChar w:fldCharType="begin"/>
            </w:r>
            <w:r w:rsidRPr="0008257B">
              <w:rPr>
                <w:rStyle w:val="a7"/>
              </w:rPr>
              <w:instrText xml:space="preserve"> </w:instrText>
            </w:r>
            <w:r w:rsidRPr="0008257B">
              <w:instrText>HYPERLINK \l "_Toc101730443"</w:instrText>
            </w:r>
            <w:r w:rsidRPr="0008257B">
              <w:rPr>
                <w:rStyle w:val="a7"/>
              </w:rPr>
              <w:instrText xml:space="preserve"> </w:instrText>
            </w:r>
            <w:r w:rsidRPr="0008257B">
              <w:rPr>
                <w:rStyle w:val="a7"/>
                <w:rPrChange w:id="420" w:author="张 杰" w:date="2022-04-24T22:07:00Z">
                  <w:rPr>
                    <w:rStyle w:val="a7"/>
                  </w:rPr>
                </w:rPrChange>
              </w:rPr>
              <w:fldChar w:fldCharType="separate"/>
            </w:r>
            <w:r w:rsidRPr="0008257B">
              <w:rPr>
                <w:rStyle w:val="a7"/>
              </w:rPr>
              <w:t>第</w:t>
            </w:r>
            <w:r w:rsidRPr="0008257B">
              <w:rPr>
                <w:rStyle w:val="a7"/>
                <w:rPrChange w:id="421" w:author="张 杰" w:date="2022-04-24T22:07:00Z">
                  <w:rPr>
                    <w:rStyle w:val="a7"/>
                    <w:rFonts w:ascii="Times New Roman" w:hAnsi="Times New Roman"/>
                  </w:rPr>
                </w:rPrChange>
              </w:rPr>
              <w:t>5</w:t>
            </w:r>
            <w:r w:rsidRPr="0008257B">
              <w:rPr>
                <w:rStyle w:val="a7"/>
              </w:rPr>
              <w:t>章 二维码展品介绍系统</w:t>
            </w:r>
            <w:r w:rsidRPr="0008257B">
              <w:rPr>
                <w:webHidden/>
              </w:rPr>
              <w:tab/>
            </w:r>
            <w:r w:rsidRPr="002E7431">
              <w:rPr>
                <w:webHidden/>
              </w:rPr>
              <w:fldChar w:fldCharType="begin"/>
            </w:r>
            <w:r w:rsidRPr="0008257B">
              <w:rPr>
                <w:webHidden/>
              </w:rPr>
              <w:instrText xml:space="preserve"> PAGEREF _Toc101730443 \h </w:instrText>
            </w:r>
          </w:ins>
          <w:r w:rsidRPr="0008257B">
            <w:rPr>
              <w:webHidden/>
              <w:rPrChange w:id="422" w:author="张 杰" w:date="2022-04-24T22:07:00Z">
                <w:rPr>
                  <w:webHidden/>
                </w:rPr>
              </w:rPrChange>
            </w:rPr>
          </w:r>
          <w:r w:rsidRPr="0008257B">
            <w:rPr>
              <w:webHidden/>
              <w:rPrChange w:id="423" w:author="张 杰" w:date="2022-04-24T22:07:00Z">
                <w:rPr>
                  <w:webHidden/>
                </w:rPr>
              </w:rPrChange>
            </w:rPr>
            <w:fldChar w:fldCharType="separate"/>
          </w:r>
          <w:ins w:id="424" w:author="张 杰" w:date="2022-04-24T22:15:00Z">
            <w:r w:rsidR="00500037">
              <w:rPr>
                <w:webHidden/>
              </w:rPr>
              <w:t>14</w:t>
            </w:r>
          </w:ins>
          <w:ins w:id="425" w:author="张 杰" w:date="2022-04-24T22:06:00Z">
            <w:r w:rsidRPr="002E7431">
              <w:rPr>
                <w:webHidden/>
              </w:rPr>
              <w:fldChar w:fldCharType="end"/>
            </w:r>
            <w:r w:rsidRPr="002E7431">
              <w:rPr>
                <w:rStyle w:val="a7"/>
              </w:rPr>
              <w:fldChar w:fldCharType="end"/>
            </w:r>
          </w:ins>
        </w:p>
        <w:p w14:paraId="459DC88C" w14:textId="76464F7E" w:rsidR="0008257B" w:rsidRPr="0008257B" w:rsidRDefault="0008257B">
          <w:pPr>
            <w:pStyle w:val="TOC2"/>
            <w:tabs>
              <w:tab w:val="right" w:leader="dot" w:pos="8630"/>
            </w:tabs>
            <w:spacing w:line="240" w:lineRule="auto"/>
            <w:rPr>
              <w:ins w:id="426" w:author="张 杰" w:date="2022-04-24T22:06:00Z"/>
              <w:rFonts w:ascii="黑体" w:eastAsia="黑体" w:hAnsi="黑体" w:cstheme="minorBidi"/>
              <w:noProof/>
              <w:kern w:val="2"/>
              <w:sz w:val="21"/>
              <w:szCs w:val="21"/>
              <w:rPrChange w:id="427" w:author="张 杰" w:date="2022-04-24T22:07:00Z">
                <w:rPr>
                  <w:ins w:id="428" w:author="张 杰" w:date="2022-04-24T22:06:00Z"/>
                  <w:rFonts w:cstheme="minorBidi"/>
                  <w:noProof/>
                  <w:kern w:val="2"/>
                  <w:sz w:val="21"/>
                </w:rPr>
              </w:rPrChange>
            </w:rPr>
            <w:pPrChange w:id="429" w:author="张 杰" w:date="2022-04-24T22:07:00Z">
              <w:pPr>
                <w:pStyle w:val="TOC2"/>
                <w:tabs>
                  <w:tab w:val="right" w:leader="dot" w:pos="8630"/>
                </w:tabs>
              </w:pPr>
            </w:pPrChange>
          </w:pPr>
          <w:ins w:id="430" w:author="张 杰" w:date="2022-04-24T22:06:00Z">
            <w:r w:rsidRPr="0008257B">
              <w:rPr>
                <w:rStyle w:val="a7"/>
                <w:rFonts w:ascii="黑体" w:eastAsia="黑体" w:hAnsi="黑体"/>
                <w:noProof/>
                <w:sz w:val="21"/>
                <w:szCs w:val="21"/>
                <w:rPrChange w:id="431" w:author="张 杰" w:date="2022-04-24T22:07:00Z">
                  <w:rPr>
                    <w:rStyle w:val="a7"/>
                    <w:noProof/>
                  </w:rPr>
                </w:rPrChange>
              </w:rPr>
              <w:fldChar w:fldCharType="begin"/>
            </w:r>
            <w:r w:rsidRPr="0008257B">
              <w:rPr>
                <w:rStyle w:val="a7"/>
                <w:rFonts w:ascii="黑体" w:eastAsia="黑体" w:hAnsi="黑体"/>
                <w:noProof/>
                <w:sz w:val="21"/>
                <w:szCs w:val="21"/>
                <w:rPrChange w:id="432" w:author="张 杰" w:date="2022-04-24T22:07:00Z">
                  <w:rPr>
                    <w:rStyle w:val="a7"/>
                    <w:noProof/>
                  </w:rPr>
                </w:rPrChange>
              </w:rPr>
              <w:instrText xml:space="preserve"> </w:instrText>
            </w:r>
            <w:r w:rsidRPr="0008257B">
              <w:rPr>
                <w:rFonts w:ascii="黑体" w:eastAsia="黑体" w:hAnsi="黑体"/>
                <w:noProof/>
                <w:sz w:val="21"/>
                <w:szCs w:val="21"/>
                <w:rPrChange w:id="433" w:author="张 杰" w:date="2022-04-24T22:07:00Z">
                  <w:rPr>
                    <w:noProof/>
                  </w:rPr>
                </w:rPrChange>
              </w:rPr>
              <w:instrText>HYPERLINK \l "_Toc101730444"</w:instrText>
            </w:r>
            <w:r w:rsidRPr="0008257B">
              <w:rPr>
                <w:rStyle w:val="a7"/>
                <w:rFonts w:ascii="黑体" w:eastAsia="黑体" w:hAnsi="黑体"/>
                <w:noProof/>
                <w:sz w:val="21"/>
                <w:szCs w:val="21"/>
                <w:rPrChange w:id="434" w:author="张 杰" w:date="2022-04-24T22:07:00Z">
                  <w:rPr>
                    <w:rStyle w:val="a7"/>
                    <w:noProof/>
                  </w:rPr>
                </w:rPrChange>
              </w:rPr>
              <w:instrText xml:space="preserve"> </w:instrText>
            </w:r>
            <w:r w:rsidRPr="0008257B">
              <w:rPr>
                <w:rStyle w:val="a7"/>
                <w:rFonts w:ascii="黑体" w:eastAsia="黑体" w:hAnsi="黑体"/>
                <w:noProof/>
                <w:sz w:val="21"/>
                <w:szCs w:val="21"/>
                <w:rPrChange w:id="435" w:author="张 杰" w:date="2022-04-24T22:07:00Z">
                  <w:rPr>
                    <w:rStyle w:val="a7"/>
                    <w:noProof/>
                  </w:rPr>
                </w:rPrChange>
              </w:rPr>
              <w:fldChar w:fldCharType="separate"/>
            </w:r>
            <w:r w:rsidRPr="0008257B">
              <w:rPr>
                <w:rStyle w:val="a7"/>
                <w:rFonts w:ascii="黑体" w:eastAsia="黑体" w:hAnsi="黑体"/>
                <w:noProof/>
                <w:sz w:val="21"/>
                <w:szCs w:val="21"/>
                <w:rPrChange w:id="436" w:author="张 杰" w:date="2022-04-24T22:07:00Z">
                  <w:rPr>
                    <w:rStyle w:val="a7"/>
                    <w:rFonts w:ascii="Times New Roman" w:eastAsia="黑体" w:hAnsi="Times New Roman"/>
                    <w:noProof/>
                  </w:rPr>
                </w:rPrChange>
              </w:rPr>
              <w:t xml:space="preserve">5.1 </w:t>
            </w:r>
            <w:r w:rsidRPr="0008257B">
              <w:rPr>
                <w:rStyle w:val="a7"/>
                <w:rFonts w:ascii="黑体" w:eastAsia="黑体" w:hAnsi="黑体"/>
                <w:noProof/>
                <w:sz w:val="21"/>
                <w:szCs w:val="21"/>
                <w:rPrChange w:id="437" w:author="张 杰" w:date="2022-04-24T22:07:00Z">
                  <w:rPr>
                    <w:rStyle w:val="a7"/>
                    <w:rFonts w:ascii="黑体" w:eastAsia="黑体" w:hAnsi="黑体"/>
                    <w:noProof/>
                  </w:rPr>
                </w:rPrChange>
              </w:rPr>
              <w:t>移动端实现</w:t>
            </w:r>
            <w:r w:rsidRPr="0008257B">
              <w:rPr>
                <w:rFonts w:ascii="黑体" w:eastAsia="黑体" w:hAnsi="黑体"/>
                <w:noProof/>
                <w:webHidden/>
                <w:sz w:val="21"/>
                <w:szCs w:val="21"/>
                <w:rPrChange w:id="438" w:author="张 杰" w:date="2022-04-24T22:07:00Z">
                  <w:rPr>
                    <w:noProof/>
                    <w:webHidden/>
                  </w:rPr>
                </w:rPrChange>
              </w:rPr>
              <w:tab/>
            </w:r>
            <w:r w:rsidRPr="0008257B">
              <w:rPr>
                <w:rFonts w:ascii="黑体" w:eastAsia="黑体" w:hAnsi="黑体"/>
                <w:noProof/>
                <w:webHidden/>
                <w:sz w:val="21"/>
                <w:szCs w:val="21"/>
                <w:rPrChange w:id="439" w:author="张 杰" w:date="2022-04-24T22:07:00Z">
                  <w:rPr>
                    <w:noProof/>
                    <w:webHidden/>
                  </w:rPr>
                </w:rPrChange>
              </w:rPr>
              <w:fldChar w:fldCharType="begin"/>
            </w:r>
            <w:r w:rsidRPr="0008257B">
              <w:rPr>
                <w:rFonts w:ascii="黑体" w:eastAsia="黑体" w:hAnsi="黑体"/>
                <w:noProof/>
                <w:webHidden/>
                <w:sz w:val="21"/>
                <w:szCs w:val="21"/>
                <w:rPrChange w:id="440" w:author="张 杰" w:date="2022-04-24T22:07:00Z">
                  <w:rPr>
                    <w:noProof/>
                    <w:webHidden/>
                  </w:rPr>
                </w:rPrChange>
              </w:rPr>
              <w:instrText xml:space="preserve"> PAGEREF _Toc101730444 \h </w:instrText>
            </w:r>
          </w:ins>
          <w:r w:rsidRPr="0008257B">
            <w:rPr>
              <w:rFonts w:ascii="黑体" w:eastAsia="黑体" w:hAnsi="黑体"/>
              <w:noProof/>
              <w:webHidden/>
              <w:sz w:val="21"/>
              <w:szCs w:val="21"/>
              <w:rPrChange w:id="441"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442" w:author="张 杰" w:date="2022-04-24T22:07:00Z">
                <w:rPr>
                  <w:noProof/>
                  <w:webHidden/>
                </w:rPr>
              </w:rPrChange>
            </w:rPr>
            <w:fldChar w:fldCharType="separate"/>
          </w:r>
          <w:ins w:id="443" w:author="张 杰" w:date="2022-04-24T22:15:00Z">
            <w:r w:rsidR="00500037">
              <w:rPr>
                <w:rFonts w:ascii="黑体" w:eastAsia="黑体" w:hAnsi="黑体"/>
                <w:noProof/>
                <w:webHidden/>
                <w:sz w:val="21"/>
                <w:szCs w:val="21"/>
              </w:rPr>
              <w:t>14</w:t>
            </w:r>
          </w:ins>
          <w:ins w:id="444" w:author="张 杰" w:date="2022-04-24T22:06:00Z">
            <w:r w:rsidRPr="0008257B">
              <w:rPr>
                <w:rFonts w:ascii="黑体" w:eastAsia="黑体" w:hAnsi="黑体"/>
                <w:noProof/>
                <w:webHidden/>
                <w:sz w:val="21"/>
                <w:szCs w:val="21"/>
                <w:rPrChange w:id="445" w:author="张 杰" w:date="2022-04-24T22:07:00Z">
                  <w:rPr>
                    <w:noProof/>
                    <w:webHidden/>
                  </w:rPr>
                </w:rPrChange>
              </w:rPr>
              <w:fldChar w:fldCharType="end"/>
            </w:r>
            <w:r w:rsidRPr="0008257B">
              <w:rPr>
                <w:rStyle w:val="a7"/>
                <w:rFonts w:ascii="黑体" w:eastAsia="黑体" w:hAnsi="黑体"/>
                <w:noProof/>
                <w:sz w:val="21"/>
                <w:szCs w:val="21"/>
                <w:rPrChange w:id="446" w:author="张 杰" w:date="2022-04-24T22:07:00Z">
                  <w:rPr>
                    <w:rStyle w:val="a7"/>
                    <w:noProof/>
                  </w:rPr>
                </w:rPrChange>
              </w:rPr>
              <w:fldChar w:fldCharType="end"/>
            </w:r>
          </w:ins>
        </w:p>
        <w:p w14:paraId="51236E63" w14:textId="6715F39A" w:rsidR="0008257B" w:rsidRPr="0008257B" w:rsidRDefault="0008257B">
          <w:pPr>
            <w:pStyle w:val="TOC2"/>
            <w:tabs>
              <w:tab w:val="right" w:leader="dot" w:pos="8630"/>
            </w:tabs>
            <w:spacing w:line="240" w:lineRule="auto"/>
            <w:rPr>
              <w:ins w:id="447" w:author="张 杰" w:date="2022-04-24T22:06:00Z"/>
              <w:rFonts w:ascii="黑体" w:eastAsia="黑体" w:hAnsi="黑体" w:cstheme="minorBidi"/>
              <w:noProof/>
              <w:kern w:val="2"/>
              <w:sz w:val="21"/>
              <w:szCs w:val="21"/>
              <w:rPrChange w:id="448" w:author="张 杰" w:date="2022-04-24T22:07:00Z">
                <w:rPr>
                  <w:ins w:id="449" w:author="张 杰" w:date="2022-04-24T22:06:00Z"/>
                  <w:rFonts w:cstheme="minorBidi"/>
                  <w:noProof/>
                  <w:kern w:val="2"/>
                  <w:sz w:val="21"/>
                </w:rPr>
              </w:rPrChange>
            </w:rPr>
            <w:pPrChange w:id="450" w:author="张 杰" w:date="2022-04-24T22:07:00Z">
              <w:pPr>
                <w:pStyle w:val="TOC2"/>
                <w:tabs>
                  <w:tab w:val="right" w:leader="dot" w:pos="8630"/>
                </w:tabs>
              </w:pPr>
            </w:pPrChange>
          </w:pPr>
          <w:ins w:id="451" w:author="张 杰" w:date="2022-04-24T22:06:00Z">
            <w:r w:rsidRPr="0008257B">
              <w:rPr>
                <w:rStyle w:val="a7"/>
                <w:rFonts w:ascii="黑体" w:eastAsia="黑体" w:hAnsi="黑体"/>
                <w:noProof/>
                <w:sz w:val="21"/>
                <w:szCs w:val="21"/>
                <w:rPrChange w:id="452" w:author="张 杰" w:date="2022-04-24T22:07:00Z">
                  <w:rPr>
                    <w:rStyle w:val="a7"/>
                    <w:noProof/>
                  </w:rPr>
                </w:rPrChange>
              </w:rPr>
              <w:fldChar w:fldCharType="begin"/>
            </w:r>
            <w:r w:rsidRPr="0008257B">
              <w:rPr>
                <w:rStyle w:val="a7"/>
                <w:rFonts w:ascii="黑体" w:eastAsia="黑体" w:hAnsi="黑体"/>
                <w:noProof/>
                <w:sz w:val="21"/>
                <w:szCs w:val="21"/>
                <w:rPrChange w:id="453" w:author="张 杰" w:date="2022-04-24T22:07:00Z">
                  <w:rPr>
                    <w:rStyle w:val="a7"/>
                    <w:noProof/>
                  </w:rPr>
                </w:rPrChange>
              </w:rPr>
              <w:instrText xml:space="preserve"> </w:instrText>
            </w:r>
            <w:r w:rsidRPr="0008257B">
              <w:rPr>
                <w:rFonts w:ascii="黑体" w:eastAsia="黑体" w:hAnsi="黑体"/>
                <w:noProof/>
                <w:sz w:val="21"/>
                <w:szCs w:val="21"/>
                <w:rPrChange w:id="454" w:author="张 杰" w:date="2022-04-24T22:07:00Z">
                  <w:rPr>
                    <w:noProof/>
                  </w:rPr>
                </w:rPrChange>
              </w:rPr>
              <w:instrText>HYPERLINK \l "_Toc101730445"</w:instrText>
            </w:r>
            <w:r w:rsidRPr="0008257B">
              <w:rPr>
                <w:rStyle w:val="a7"/>
                <w:rFonts w:ascii="黑体" w:eastAsia="黑体" w:hAnsi="黑体"/>
                <w:noProof/>
                <w:sz w:val="21"/>
                <w:szCs w:val="21"/>
                <w:rPrChange w:id="455" w:author="张 杰" w:date="2022-04-24T22:07:00Z">
                  <w:rPr>
                    <w:rStyle w:val="a7"/>
                    <w:noProof/>
                  </w:rPr>
                </w:rPrChange>
              </w:rPr>
              <w:instrText xml:space="preserve"> </w:instrText>
            </w:r>
            <w:r w:rsidRPr="0008257B">
              <w:rPr>
                <w:rStyle w:val="a7"/>
                <w:rFonts w:ascii="黑体" w:eastAsia="黑体" w:hAnsi="黑体"/>
                <w:noProof/>
                <w:sz w:val="21"/>
                <w:szCs w:val="21"/>
                <w:rPrChange w:id="456" w:author="张 杰" w:date="2022-04-24T22:07:00Z">
                  <w:rPr>
                    <w:rStyle w:val="a7"/>
                    <w:noProof/>
                  </w:rPr>
                </w:rPrChange>
              </w:rPr>
              <w:fldChar w:fldCharType="separate"/>
            </w:r>
            <w:r w:rsidRPr="0008257B">
              <w:rPr>
                <w:rStyle w:val="a7"/>
                <w:rFonts w:ascii="黑体" w:eastAsia="黑体" w:hAnsi="黑体"/>
                <w:noProof/>
                <w:sz w:val="21"/>
                <w:szCs w:val="21"/>
                <w:rPrChange w:id="457" w:author="张 杰" w:date="2022-04-24T22:07:00Z">
                  <w:rPr>
                    <w:rStyle w:val="a7"/>
                    <w:rFonts w:ascii="Times New Roman" w:eastAsia="黑体" w:hAnsi="Times New Roman"/>
                    <w:noProof/>
                  </w:rPr>
                </w:rPrChange>
              </w:rPr>
              <w:t xml:space="preserve">5.2 </w:t>
            </w:r>
            <w:r w:rsidRPr="0008257B">
              <w:rPr>
                <w:rStyle w:val="a7"/>
                <w:rFonts w:ascii="黑体" w:eastAsia="黑体" w:hAnsi="黑体"/>
                <w:noProof/>
                <w:sz w:val="21"/>
                <w:szCs w:val="21"/>
                <w:rPrChange w:id="458" w:author="张 杰" w:date="2022-04-24T22:07:00Z">
                  <w:rPr>
                    <w:rStyle w:val="a7"/>
                    <w:rFonts w:ascii="黑体" w:eastAsia="黑体" w:hAnsi="黑体"/>
                    <w:noProof/>
                  </w:rPr>
                </w:rPrChange>
              </w:rPr>
              <w:t>服务端实现</w:t>
            </w:r>
            <w:r w:rsidRPr="0008257B">
              <w:rPr>
                <w:rFonts w:ascii="黑体" w:eastAsia="黑体" w:hAnsi="黑体"/>
                <w:noProof/>
                <w:webHidden/>
                <w:sz w:val="21"/>
                <w:szCs w:val="21"/>
                <w:rPrChange w:id="459" w:author="张 杰" w:date="2022-04-24T22:07:00Z">
                  <w:rPr>
                    <w:noProof/>
                    <w:webHidden/>
                  </w:rPr>
                </w:rPrChange>
              </w:rPr>
              <w:tab/>
            </w:r>
            <w:r w:rsidRPr="0008257B">
              <w:rPr>
                <w:rFonts w:ascii="黑体" w:eastAsia="黑体" w:hAnsi="黑体"/>
                <w:noProof/>
                <w:webHidden/>
                <w:sz w:val="21"/>
                <w:szCs w:val="21"/>
                <w:rPrChange w:id="460" w:author="张 杰" w:date="2022-04-24T22:07:00Z">
                  <w:rPr>
                    <w:noProof/>
                    <w:webHidden/>
                  </w:rPr>
                </w:rPrChange>
              </w:rPr>
              <w:fldChar w:fldCharType="begin"/>
            </w:r>
            <w:r w:rsidRPr="0008257B">
              <w:rPr>
                <w:rFonts w:ascii="黑体" w:eastAsia="黑体" w:hAnsi="黑体"/>
                <w:noProof/>
                <w:webHidden/>
                <w:sz w:val="21"/>
                <w:szCs w:val="21"/>
                <w:rPrChange w:id="461" w:author="张 杰" w:date="2022-04-24T22:07:00Z">
                  <w:rPr>
                    <w:noProof/>
                    <w:webHidden/>
                  </w:rPr>
                </w:rPrChange>
              </w:rPr>
              <w:instrText xml:space="preserve"> PAGEREF _Toc101730445 \h </w:instrText>
            </w:r>
          </w:ins>
          <w:r w:rsidRPr="0008257B">
            <w:rPr>
              <w:rFonts w:ascii="黑体" w:eastAsia="黑体" w:hAnsi="黑体"/>
              <w:noProof/>
              <w:webHidden/>
              <w:sz w:val="21"/>
              <w:szCs w:val="21"/>
              <w:rPrChange w:id="462"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463" w:author="张 杰" w:date="2022-04-24T22:07:00Z">
                <w:rPr>
                  <w:noProof/>
                  <w:webHidden/>
                </w:rPr>
              </w:rPrChange>
            </w:rPr>
            <w:fldChar w:fldCharType="separate"/>
          </w:r>
          <w:ins w:id="464" w:author="张 杰" w:date="2022-04-24T22:15:00Z">
            <w:r w:rsidR="00500037">
              <w:rPr>
                <w:rFonts w:ascii="黑体" w:eastAsia="黑体" w:hAnsi="黑体"/>
                <w:noProof/>
                <w:webHidden/>
                <w:sz w:val="21"/>
                <w:szCs w:val="21"/>
              </w:rPr>
              <w:t>18</w:t>
            </w:r>
          </w:ins>
          <w:ins w:id="465" w:author="张 杰" w:date="2022-04-24T22:06:00Z">
            <w:r w:rsidRPr="0008257B">
              <w:rPr>
                <w:rFonts w:ascii="黑体" w:eastAsia="黑体" w:hAnsi="黑体"/>
                <w:noProof/>
                <w:webHidden/>
                <w:sz w:val="21"/>
                <w:szCs w:val="21"/>
                <w:rPrChange w:id="466" w:author="张 杰" w:date="2022-04-24T22:07:00Z">
                  <w:rPr>
                    <w:noProof/>
                    <w:webHidden/>
                  </w:rPr>
                </w:rPrChange>
              </w:rPr>
              <w:fldChar w:fldCharType="end"/>
            </w:r>
            <w:r w:rsidRPr="0008257B">
              <w:rPr>
                <w:rStyle w:val="a7"/>
                <w:rFonts w:ascii="黑体" w:eastAsia="黑体" w:hAnsi="黑体"/>
                <w:noProof/>
                <w:sz w:val="21"/>
                <w:szCs w:val="21"/>
                <w:rPrChange w:id="467" w:author="张 杰" w:date="2022-04-24T22:07:00Z">
                  <w:rPr>
                    <w:rStyle w:val="a7"/>
                    <w:noProof/>
                  </w:rPr>
                </w:rPrChange>
              </w:rPr>
              <w:fldChar w:fldCharType="end"/>
            </w:r>
          </w:ins>
        </w:p>
        <w:p w14:paraId="574EA966" w14:textId="43305055" w:rsidR="0008257B" w:rsidRPr="0008257B" w:rsidRDefault="0008257B">
          <w:pPr>
            <w:pStyle w:val="TOC2"/>
            <w:tabs>
              <w:tab w:val="right" w:leader="dot" w:pos="8630"/>
            </w:tabs>
            <w:spacing w:line="240" w:lineRule="auto"/>
            <w:rPr>
              <w:ins w:id="468" w:author="张 杰" w:date="2022-04-24T22:06:00Z"/>
              <w:rFonts w:ascii="黑体" w:eastAsia="黑体" w:hAnsi="黑体" w:cstheme="minorBidi"/>
              <w:noProof/>
              <w:kern w:val="2"/>
              <w:sz w:val="21"/>
              <w:szCs w:val="21"/>
              <w:rPrChange w:id="469" w:author="张 杰" w:date="2022-04-24T22:07:00Z">
                <w:rPr>
                  <w:ins w:id="470" w:author="张 杰" w:date="2022-04-24T22:06:00Z"/>
                  <w:rFonts w:cstheme="minorBidi"/>
                  <w:noProof/>
                  <w:kern w:val="2"/>
                  <w:sz w:val="21"/>
                </w:rPr>
              </w:rPrChange>
            </w:rPr>
            <w:pPrChange w:id="471" w:author="张 杰" w:date="2022-04-24T22:07:00Z">
              <w:pPr>
                <w:pStyle w:val="TOC2"/>
                <w:tabs>
                  <w:tab w:val="right" w:leader="dot" w:pos="8630"/>
                </w:tabs>
              </w:pPr>
            </w:pPrChange>
          </w:pPr>
          <w:ins w:id="472" w:author="张 杰" w:date="2022-04-24T22:06:00Z">
            <w:r w:rsidRPr="0008257B">
              <w:rPr>
                <w:rStyle w:val="a7"/>
                <w:rFonts w:ascii="黑体" w:eastAsia="黑体" w:hAnsi="黑体"/>
                <w:noProof/>
                <w:sz w:val="21"/>
                <w:szCs w:val="21"/>
                <w:rPrChange w:id="473" w:author="张 杰" w:date="2022-04-24T22:07:00Z">
                  <w:rPr>
                    <w:rStyle w:val="a7"/>
                    <w:noProof/>
                  </w:rPr>
                </w:rPrChange>
              </w:rPr>
              <w:fldChar w:fldCharType="begin"/>
            </w:r>
            <w:r w:rsidRPr="0008257B">
              <w:rPr>
                <w:rStyle w:val="a7"/>
                <w:rFonts w:ascii="黑体" w:eastAsia="黑体" w:hAnsi="黑体"/>
                <w:noProof/>
                <w:sz w:val="21"/>
                <w:szCs w:val="21"/>
                <w:rPrChange w:id="474" w:author="张 杰" w:date="2022-04-24T22:07:00Z">
                  <w:rPr>
                    <w:rStyle w:val="a7"/>
                    <w:noProof/>
                  </w:rPr>
                </w:rPrChange>
              </w:rPr>
              <w:instrText xml:space="preserve"> </w:instrText>
            </w:r>
            <w:r w:rsidRPr="0008257B">
              <w:rPr>
                <w:rFonts w:ascii="黑体" w:eastAsia="黑体" w:hAnsi="黑体"/>
                <w:noProof/>
                <w:sz w:val="21"/>
                <w:szCs w:val="21"/>
                <w:rPrChange w:id="475" w:author="张 杰" w:date="2022-04-24T22:07:00Z">
                  <w:rPr>
                    <w:noProof/>
                  </w:rPr>
                </w:rPrChange>
              </w:rPr>
              <w:instrText>HYPERLINK \l "_Toc101730446"</w:instrText>
            </w:r>
            <w:r w:rsidRPr="0008257B">
              <w:rPr>
                <w:rStyle w:val="a7"/>
                <w:rFonts w:ascii="黑体" w:eastAsia="黑体" w:hAnsi="黑体"/>
                <w:noProof/>
                <w:sz w:val="21"/>
                <w:szCs w:val="21"/>
                <w:rPrChange w:id="476" w:author="张 杰" w:date="2022-04-24T22:07:00Z">
                  <w:rPr>
                    <w:rStyle w:val="a7"/>
                    <w:noProof/>
                  </w:rPr>
                </w:rPrChange>
              </w:rPr>
              <w:instrText xml:space="preserve"> </w:instrText>
            </w:r>
            <w:r w:rsidRPr="0008257B">
              <w:rPr>
                <w:rStyle w:val="a7"/>
                <w:rFonts w:ascii="黑体" w:eastAsia="黑体" w:hAnsi="黑体"/>
                <w:noProof/>
                <w:sz w:val="21"/>
                <w:szCs w:val="21"/>
                <w:rPrChange w:id="477" w:author="张 杰" w:date="2022-04-24T22:07:00Z">
                  <w:rPr>
                    <w:rStyle w:val="a7"/>
                    <w:noProof/>
                  </w:rPr>
                </w:rPrChange>
              </w:rPr>
              <w:fldChar w:fldCharType="separate"/>
            </w:r>
            <w:r w:rsidRPr="0008257B">
              <w:rPr>
                <w:rStyle w:val="a7"/>
                <w:rFonts w:ascii="黑体" w:eastAsia="黑体" w:hAnsi="黑体"/>
                <w:noProof/>
                <w:sz w:val="21"/>
                <w:szCs w:val="21"/>
                <w:rPrChange w:id="478" w:author="张 杰" w:date="2022-04-24T22:07:00Z">
                  <w:rPr>
                    <w:rStyle w:val="a7"/>
                    <w:rFonts w:ascii="Times New Roman" w:eastAsia="黑体" w:hAnsi="Times New Roman"/>
                    <w:noProof/>
                  </w:rPr>
                </w:rPrChange>
              </w:rPr>
              <w:t>5.3</w:t>
            </w:r>
            <w:r w:rsidRPr="0008257B">
              <w:rPr>
                <w:rStyle w:val="a7"/>
                <w:rFonts w:ascii="黑体" w:eastAsia="黑体" w:hAnsi="黑体"/>
                <w:noProof/>
                <w:sz w:val="21"/>
                <w:szCs w:val="21"/>
                <w:rPrChange w:id="479" w:author="张 杰" w:date="2022-04-24T22:07:00Z">
                  <w:rPr>
                    <w:rStyle w:val="a7"/>
                    <w:rFonts w:ascii="黑体" w:eastAsia="黑体" w:hAnsi="黑体"/>
                    <w:noProof/>
                  </w:rPr>
                </w:rPrChange>
              </w:rPr>
              <w:t xml:space="preserve"> 性能测试</w:t>
            </w:r>
            <w:r w:rsidRPr="0008257B">
              <w:rPr>
                <w:rFonts w:ascii="黑体" w:eastAsia="黑体" w:hAnsi="黑体"/>
                <w:noProof/>
                <w:webHidden/>
                <w:sz w:val="21"/>
                <w:szCs w:val="21"/>
                <w:rPrChange w:id="480" w:author="张 杰" w:date="2022-04-24T22:07:00Z">
                  <w:rPr>
                    <w:noProof/>
                    <w:webHidden/>
                  </w:rPr>
                </w:rPrChange>
              </w:rPr>
              <w:tab/>
            </w:r>
            <w:r w:rsidRPr="0008257B">
              <w:rPr>
                <w:rFonts w:ascii="黑体" w:eastAsia="黑体" w:hAnsi="黑体"/>
                <w:noProof/>
                <w:webHidden/>
                <w:sz w:val="21"/>
                <w:szCs w:val="21"/>
                <w:rPrChange w:id="481" w:author="张 杰" w:date="2022-04-24T22:07:00Z">
                  <w:rPr>
                    <w:noProof/>
                    <w:webHidden/>
                  </w:rPr>
                </w:rPrChange>
              </w:rPr>
              <w:fldChar w:fldCharType="begin"/>
            </w:r>
            <w:r w:rsidRPr="0008257B">
              <w:rPr>
                <w:rFonts w:ascii="黑体" w:eastAsia="黑体" w:hAnsi="黑体"/>
                <w:noProof/>
                <w:webHidden/>
                <w:sz w:val="21"/>
                <w:szCs w:val="21"/>
                <w:rPrChange w:id="482" w:author="张 杰" w:date="2022-04-24T22:07:00Z">
                  <w:rPr>
                    <w:noProof/>
                    <w:webHidden/>
                  </w:rPr>
                </w:rPrChange>
              </w:rPr>
              <w:instrText xml:space="preserve"> PAGEREF _Toc101730446 \h </w:instrText>
            </w:r>
          </w:ins>
          <w:r w:rsidRPr="0008257B">
            <w:rPr>
              <w:rFonts w:ascii="黑体" w:eastAsia="黑体" w:hAnsi="黑体"/>
              <w:noProof/>
              <w:webHidden/>
              <w:sz w:val="21"/>
              <w:szCs w:val="21"/>
              <w:rPrChange w:id="483" w:author="张 杰" w:date="2022-04-24T22:07:00Z">
                <w:rPr>
                  <w:rFonts w:ascii="黑体" w:eastAsia="黑体" w:hAnsi="黑体"/>
                  <w:noProof/>
                  <w:webHidden/>
                  <w:sz w:val="21"/>
                  <w:szCs w:val="21"/>
                </w:rPr>
              </w:rPrChange>
            </w:rPr>
          </w:r>
          <w:r w:rsidRPr="0008257B">
            <w:rPr>
              <w:rFonts w:ascii="黑体" w:eastAsia="黑体" w:hAnsi="黑体"/>
              <w:noProof/>
              <w:webHidden/>
              <w:sz w:val="21"/>
              <w:szCs w:val="21"/>
              <w:rPrChange w:id="484" w:author="张 杰" w:date="2022-04-24T22:07:00Z">
                <w:rPr>
                  <w:noProof/>
                  <w:webHidden/>
                </w:rPr>
              </w:rPrChange>
            </w:rPr>
            <w:fldChar w:fldCharType="separate"/>
          </w:r>
          <w:ins w:id="485" w:author="张 杰" w:date="2022-04-24T22:15:00Z">
            <w:r w:rsidR="00500037">
              <w:rPr>
                <w:rFonts w:ascii="黑体" w:eastAsia="黑体" w:hAnsi="黑体"/>
                <w:noProof/>
                <w:webHidden/>
                <w:sz w:val="21"/>
                <w:szCs w:val="21"/>
              </w:rPr>
              <w:t>19</w:t>
            </w:r>
          </w:ins>
          <w:ins w:id="486" w:author="张 杰" w:date="2022-04-24T22:06:00Z">
            <w:r w:rsidRPr="0008257B">
              <w:rPr>
                <w:rFonts w:ascii="黑体" w:eastAsia="黑体" w:hAnsi="黑体"/>
                <w:noProof/>
                <w:webHidden/>
                <w:sz w:val="21"/>
                <w:szCs w:val="21"/>
                <w:rPrChange w:id="487" w:author="张 杰" w:date="2022-04-24T22:07:00Z">
                  <w:rPr>
                    <w:noProof/>
                    <w:webHidden/>
                  </w:rPr>
                </w:rPrChange>
              </w:rPr>
              <w:fldChar w:fldCharType="end"/>
            </w:r>
            <w:r w:rsidRPr="0008257B">
              <w:rPr>
                <w:rStyle w:val="a7"/>
                <w:rFonts w:ascii="黑体" w:eastAsia="黑体" w:hAnsi="黑体"/>
                <w:noProof/>
                <w:sz w:val="21"/>
                <w:szCs w:val="21"/>
                <w:rPrChange w:id="488" w:author="张 杰" w:date="2022-04-24T22:07:00Z">
                  <w:rPr>
                    <w:rStyle w:val="a7"/>
                    <w:noProof/>
                  </w:rPr>
                </w:rPrChange>
              </w:rPr>
              <w:fldChar w:fldCharType="end"/>
            </w:r>
          </w:ins>
        </w:p>
        <w:p w14:paraId="7FC59B4C" w14:textId="5E461507" w:rsidR="0008257B" w:rsidRPr="0008257B" w:rsidRDefault="0008257B" w:rsidP="006E0B0A">
          <w:pPr>
            <w:pStyle w:val="TOC1"/>
            <w:rPr>
              <w:ins w:id="489" w:author="张 杰" w:date="2022-04-24T22:06:00Z"/>
              <w:rFonts w:cstheme="minorBidi"/>
              <w:kern w:val="2"/>
            </w:rPr>
          </w:pPr>
          <w:ins w:id="490" w:author="张 杰" w:date="2022-04-24T22:06:00Z">
            <w:r w:rsidRPr="0008257B">
              <w:rPr>
                <w:rStyle w:val="a7"/>
              </w:rPr>
              <w:fldChar w:fldCharType="begin"/>
            </w:r>
            <w:r w:rsidRPr="0008257B">
              <w:rPr>
                <w:rStyle w:val="a7"/>
              </w:rPr>
              <w:instrText xml:space="preserve"> </w:instrText>
            </w:r>
            <w:r w:rsidRPr="0008257B">
              <w:instrText>HYPERLINK \l "_Toc101730447"</w:instrText>
            </w:r>
            <w:r w:rsidRPr="0008257B">
              <w:rPr>
                <w:rStyle w:val="a7"/>
              </w:rPr>
              <w:instrText xml:space="preserve"> </w:instrText>
            </w:r>
            <w:r w:rsidRPr="0008257B">
              <w:rPr>
                <w:rStyle w:val="a7"/>
                <w:rPrChange w:id="491" w:author="张 杰" w:date="2022-04-24T22:07:00Z">
                  <w:rPr>
                    <w:rStyle w:val="a7"/>
                  </w:rPr>
                </w:rPrChange>
              </w:rPr>
              <w:fldChar w:fldCharType="separate"/>
            </w:r>
            <w:r w:rsidRPr="0008257B">
              <w:rPr>
                <w:rStyle w:val="a7"/>
              </w:rPr>
              <w:t>第</w:t>
            </w:r>
            <w:r w:rsidRPr="0008257B">
              <w:rPr>
                <w:rStyle w:val="a7"/>
                <w:rPrChange w:id="492" w:author="张 杰" w:date="2022-04-24T22:07:00Z">
                  <w:rPr>
                    <w:rStyle w:val="a7"/>
                    <w:rFonts w:ascii="Times New Roman" w:hAnsi="Times New Roman"/>
                  </w:rPr>
                </w:rPrChange>
              </w:rPr>
              <w:t>6</w:t>
            </w:r>
            <w:r w:rsidRPr="0008257B">
              <w:rPr>
                <w:rStyle w:val="a7"/>
              </w:rPr>
              <w:t>章 总结</w:t>
            </w:r>
            <w:r w:rsidRPr="0008257B">
              <w:rPr>
                <w:webHidden/>
              </w:rPr>
              <w:tab/>
            </w:r>
            <w:r w:rsidRPr="002E7431">
              <w:rPr>
                <w:webHidden/>
              </w:rPr>
              <w:fldChar w:fldCharType="begin"/>
            </w:r>
            <w:r w:rsidRPr="0008257B">
              <w:rPr>
                <w:webHidden/>
              </w:rPr>
              <w:instrText xml:space="preserve"> PAGEREF _Toc101730447 \h </w:instrText>
            </w:r>
          </w:ins>
          <w:r w:rsidRPr="0008257B">
            <w:rPr>
              <w:webHidden/>
              <w:rPrChange w:id="493" w:author="张 杰" w:date="2022-04-24T22:07:00Z">
                <w:rPr>
                  <w:webHidden/>
                </w:rPr>
              </w:rPrChange>
            </w:rPr>
          </w:r>
          <w:r w:rsidRPr="0008257B">
            <w:rPr>
              <w:webHidden/>
              <w:rPrChange w:id="494" w:author="张 杰" w:date="2022-04-24T22:07:00Z">
                <w:rPr>
                  <w:webHidden/>
                </w:rPr>
              </w:rPrChange>
            </w:rPr>
            <w:fldChar w:fldCharType="separate"/>
          </w:r>
          <w:ins w:id="495" w:author="张 杰" w:date="2022-04-24T22:15:00Z">
            <w:r w:rsidR="00500037">
              <w:rPr>
                <w:webHidden/>
              </w:rPr>
              <w:t>20</w:t>
            </w:r>
          </w:ins>
          <w:ins w:id="496" w:author="张 杰" w:date="2022-04-24T22:06:00Z">
            <w:r w:rsidRPr="002E7431">
              <w:rPr>
                <w:webHidden/>
              </w:rPr>
              <w:fldChar w:fldCharType="end"/>
            </w:r>
            <w:r w:rsidRPr="002E7431">
              <w:rPr>
                <w:rStyle w:val="a7"/>
              </w:rPr>
              <w:fldChar w:fldCharType="end"/>
            </w:r>
          </w:ins>
        </w:p>
        <w:p w14:paraId="5AE3AC5E" w14:textId="6FADAB6C" w:rsidR="0008257B" w:rsidRPr="0008257B" w:rsidRDefault="0008257B">
          <w:pPr>
            <w:pStyle w:val="TOC1"/>
            <w:rPr>
              <w:ins w:id="497" w:author="张 杰" w:date="2022-04-24T22:06:00Z"/>
              <w:rFonts w:cstheme="minorBidi"/>
              <w:kern w:val="2"/>
            </w:rPr>
          </w:pPr>
          <w:ins w:id="498" w:author="张 杰" w:date="2022-04-24T22:06:00Z">
            <w:r w:rsidRPr="002E7431">
              <w:rPr>
                <w:rStyle w:val="a7"/>
              </w:rPr>
              <w:fldChar w:fldCharType="begin"/>
            </w:r>
            <w:r w:rsidRPr="0008257B">
              <w:rPr>
                <w:rStyle w:val="a7"/>
              </w:rPr>
              <w:instrText xml:space="preserve"> </w:instrText>
            </w:r>
            <w:r w:rsidRPr="0008257B">
              <w:instrText>HYPERLINK \l "_Toc101730448"</w:instrText>
            </w:r>
            <w:r w:rsidRPr="0008257B">
              <w:rPr>
                <w:rStyle w:val="a7"/>
              </w:rPr>
              <w:instrText xml:space="preserve"> </w:instrText>
            </w:r>
            <w:r w:rsidRPr="0008257B">
              <w:rPr>
                <w:rStyle w:val="a7"/>
                <w:rPrChange w:id="499" w:author="张 杰" w:date="2022-04-24T22:07:00Z">
                  <w:rPr>
                    <w:rStyle w:val="a7"/>
                  </w:rPr>
                </w:rPrChange>
              </w:rPr>
              <w:fldChar w:fldCharType="separate"/>
            </w:r>
            <w:r w:rsidRPr="0008257B">
              <w:rPr>
                <w:rStyle w:val="a7"/>
              </w:rPr>
              <w:t>参考文献</w:t>
            </w:r>
            <w:r w:rsidRPr="0008257B">
              <w:rPr>
                <w:webHidden/>
              </w:rPr>
              <w:tab/>
            </w:r>
            <w:r w:rsidRPr="002E7431">
              <w:rPr>
                <w:webHidden/>
              </w:rPr>
              <w:fldChar w:fldCharType="begin"/>
            </w:r>
            <w:r w:rsidRPr="0008257B">
              <w:rPr>
                <w:webHidden/>
              </w:rPr>
              <w:instrText xml:space="preserve"> PAGEREF _Toc101730448 \h </w:instrText>
            </w:r>
          </w:ins>
          <w:r w:rsidRPr="0008257B">
            <w:rPr>
              <w:webHidden/>
              <w:rPrChange w:id="500" w:author="张 杰" w:date="2022-04-24T22:07:00Z">
                <w:rPr>
                  <w:webHidden/>
                </w:rPr>
              </w:rPrChange>
            </w:rPr>
          </w:r>
          <w:r w:rsidRPr="0008257B">
            <w:rPr>
              <w:webHidden/>
              <w:rPrChange w:id="501" w:author="张 杰" w:date="2022-04-24T22:07:00Z">
                <w:rPr>
                  <w:webHidden/>
                </w:rPr>
              </w:rPrChange>
            </w:rPr>
            <w:fldChar w:fldCharType="separate"/>
          </w:r>
          <w:ins w:id="502" w:author="张 杰" w:date="2022-04-24T22:15:00Z">
            <w:r w:rsidR="00500037">
              <w:rPr>
                <w:webHidden/>
              </w:rPr>
              <w:t>21</w:t>
            </w:r>
          </w:ins>
          <w:ins w:id="503" w:author="张 杰" w:date="2022-04-24T22:06:00Z">
            <w:r w:rsidRPr="002E7431">
              <w:rPr>
                <w:webHidden/>
              </w:rPr>
              <w:fldChar w:fldCharType="end"/>
            </w:r>
            <w:r w:rsidRPr="002E7431">
              <w:rPr>
                <w:rStyle w:val="a7"/>
              </w:rPr>
              <w:fldChar w:fldCharType="end"/>
            </w:r>
          </w:ins>
        </w:p>
        <w:p w14:paraId="6B58726E" w14:textId="43970418" w:rsidR="0008257B" w:rsidRDefault="0008257B">
          <w:pPr>
            <w:pStyle w:val="TOC1"/>
            <w:rPr>
              <w:ins w:id="504" w:author="张 杰" w:date="2022-04-24T22:06:00Z"/>
              <w:rFonts w:asciiTheme="minorHAnsi" w:eastAsiaTheme="minorEastAsia" w:hAnsiTheme="minorHAnsi" w:cstheme="minorBidi"/>
              <w:kern w:val="2"/>
              <w:szCs w:val="22"/>
            </w:rPr>
          </w:pPr>
          <w:ins w:id="505" w:author="张 杰" w:date="2022-04-24T22:06:00Z">
            <w:r w:rsidRPr="002E7431">
              <w:rPr>
                <w:rStyle w:val="a7"/>
              </w:rPr>
              <w:fldChar w:fldCharType="begin"/>
            </w:r>
            <w:r w:rsidRPr="0008257B">
              <w:rPr>
                <w:rStyle w:val="a7"/>
              </w:rPr>
              <w:instrText xml:space="preserve"> </w:instrText>
            </w:r>
            <w:r w:rsidRPr="0008257B">
              <w:instrText>HYPERLINK \l "_Toc101730449"</w:instrText>
            </w:r>
            <w:r w:rsidRPr="0008257B">
              <w:rPr>
                <w:rStyle w:val="a7"/>
              </w:rPr>
              <w:instrText xml:space="preserve"> </w:instrText>
            </w:r>
            <w:r w:rsidRPr="0008257B">
              <w:rPr>
                <w:rStyle w:val="a7"/>
                <w:rPrChange w:id="506" w:author="张 杰" w:date="2022-04-24T22:07:00Z">
                  <w:rPr>
                    <w:rStyle w:val="a7"/>
                  </w:rPr>
                </w:rPrChange>
              </w:rPr>
              <w:fldChar w:fldCharType="separate"/>
            </w:r>
            <w:r w:rsidRPr="0008257B">
              <w:rPr>
                <w:rStyle w:val="a7"/>
              </w:rPr>
              <w:t>致谢</w:t>
            </w:r>
            <w:r w:rsidRPr="0008257B">
              <w:rPr>
                <w:webHidden/>
              </w:rPr>
              <w:tab/>
            </w:r>
            <w:r w:rsidRPr="002E7431">
              <w:rPr>
                <w:webHidden/>
              </w:rPr>
              <w:fldChar w:fldCharType="begin"/>
            </w:r>
            <w:r w:rsidRPr="0008257B">
              <w:rPr>
                <w:webHidden/>
              </w:rPr>
              <w:instrText xml:space="preserve"> PAGEREF _Toc101730449 \h </w:instrText>
            </w:r>
          </w:ins>
          <w:r w:rsidRPr="0008257B">
            <w:rPr>
              <w:webHidden/>
              <w:rPrChange w:id="507" w:author="张 杰" w:date="2022-04-24T22:07:00Z">
                <w:rPr>
                  <w:webHidden/>
                </w:rPr>
              </w:rPrChange>
            </w:rPr>
          </w:r>
          <w:r w:rsidRPr="0008257B">
            <w:rPr>
              <w:webHidden/>
              <w:rPrChange w:id="508" w:author="张 杰" w:date="2022-04-24T22:07:00Z">
                <w:rPr>
                  <w:webHidden/>
                </w:rPr>
              </w:rPrChange>
            </w:rPr>
            <w:fldChar w:fldCharType="separate"/>
          </w:r>
          <w:ins w:id="509" w:author="张 杰" w:date="2022-04-24T22:15:00Z">
            <w:r w:rsidR="00500037">
              <w:rPr>
                <w:webHidden/>
              </w:rPr>
              <w:t>22</w:t>
            </w:r>
          </w:ins>
          <w:ins w:id="510" w:author="张 杰" w:date="2022-04-24T22:06:00Z">
            <w:r w:rsidRPr="002E7431">
              <w:rPr>
                <w:webHidden/>
              </w:rPr>
              <w:fldChar w:fldCharType="end"/>
            </w:r>
            <w:r w:rsidRPr="002E7431">
              <w:rPr>
                <w:rStyle w:val="a7"/>
              </w:rPr>
              <w:fldChar w:fldCharType="end"/>
            </w:r>
          </w:ins>
        </w:p>
        <w:p w14:paraId="19FBD5B9" w14:textId="3B2ACF76" w:rsidR="00CE656F" w:rsidRPr="00B15DB7" w:rsidDel="0019161A" w:rsidRDefault="00CE656F" w:rsidP="00CE656F">
          <w:pPr>
            <w:pStyle w:val="TOC1"/>
            <w:rPr>
              <w:del w:id="511" w:author="张 杰" w:date="2022-04-24T22:03:00Z"/>
              <w:rFonts w:cstheme="minorBidi"/>
              <w:kern w:val="2"/>
            </w:rPr>
          </w:pPr>
          <w:del w:id="512" w:author="张 杰" w:date="2022-04-24T22:03:00Z">
            <w:r w:rsidRPr="00B15DB7" w:rsidDel="0019161A">
              <w:rPr>
                <w:rPrChange w:id="513" w:author="张 杰" w:date="2022-04-24T22:05:00Z">
                  <w:rPr>
                    <w:rStyle w:val="a7"/>
                    <w:rFonts w:ascii="黑体" w:eastAsia="黑体" w:hAnsi="黑体"/>
                    <w:noProof/>
                    <w:szCs w:val="21"/>
                  </w:rPr>
                </w:rPrChange>
              </w:rPr>
              <w:delText>第</w:delText>
            </w:r>
            <w:r w:rsidRPr="00B15DB7" w:rsidDel="0019161A">
              <w:rPr>
                <w:rPrChange w:id="514" w:author="张 杰" w:date="2022-04-24T22:05:00Z">
                  <w:rPr>
                    <w:rStyle w:val="a7"/>
                    <w:rFonts w:ascii="Times New Roman" w:eastAsia="黑体" w:hAnsi="Times New Roman"/>
                    <w:noProof/>
                    <w:szCs w:val="21"/>
                  </w:rPr>
                </w:rPrChange>
              </w:rPr>
              <w:delText>1</w:delText>
            </w:r>
            <w:r w:rsidRPr="00B15DB7" w:rsidDel="0019161A">
              <w:rPr>
                <w:rPrChange w:id="515" w:author="张 杰" w:date="2022-04-24T22:05:00Z">
                  <w:rPr>
                    <w:rStyle w:val="a7"/>
                    <w:rFonts w:ascii="黑体" w:eastAsia="黑体" w:hAnsi="黑体"/>
                    <w:noProof/>
                    <w:szCs w:val="21"/>
                  </w:rPr>
                </w:rPrChange>
              </w:rPr>
              <w:delText>章 引言</w:delText>
            </w:r>
            <w:r w:rsidRPr="00B15DB7" w:rsidDel="0019161A">
              <w:rPr>
                <w:webHidden/>
              </w:rPr>
              <w:tab/>
              <w:delText>1</w:delText>
            </w:r>
          </w:del>
        </w:p>
        <w:p w14:paraId="6D42D7CC" w14:textId="6AC30540" w:rsidR="00CE656F" w:rsidRPr="00B15DB7" w:rsidDel="0019161A" w:rsidRDefault="00CE656F" w:rsidP="00CE656F">
          <w:pPr>
            <w:pStyle w:val="TOC2"/>
            <w:tabs>
              <w:tab w:val="right" w:leader="dot" w:pos="8630"/>
            </w:tabs>
            <w:spacing w:line="240" w:lineRule="auto"/>
            <w:rPr>
              <w:del w:id="516" w:author="张 杰" w:date="2022-04-24T22:03:00Z"/>
              <w:rFonts w:ascii="黑体" w:eastAsia="黑体" w:hAnsi="黑体" w:cstheme="minorBidi"/>
              <w:noProof/>
              <w:kern w:val="2"/>
              <w:sz w:val="21"/>
              <w:szCs w:val="21"/>
              <w:rPrChange w:id="517" w:author="张 杰" w:date="2022-04-24T22:05:00Z">
                <w:rPr>
                  <w:del w:id="518" w:author="张 杰" w:date="2022-04-24T22:03:00Z"/>
                  <w:rFonts w:cstheme="minorBidi"/>
                  <w:noProof/>
                  <w:kern w:val="2"/>
                  <w:sz w:val="21"/>
                </w:rPr>
              </w:rPrChange>
            </w:rPr>
          </w:pPr>
          <w:del w:id="519" w:author="张 杰" w:date="2022-04-24T22:03:00Z">
            <w:r w:rsidRPr="00B15DB7" w:rsidDel="0019161A">
              <w:rPr>
                <w:rFonts w:ascii="黑体" w:hAnsi="黑体"/>
                <w:sz w:val="21"/>
                <w:szCs w:val="21"/>
                <w:rPrChange w:id="520" w:author="张 杰" w:date="2022-04-24T22:05:00Z">
                  <w:rPr>
                    <w:rStyle w:val="a7"/>
                    <w:rFonts w:ascii="Times New Roman" w:eastAsia="黑体" w:hAnsi="Times New Roman"/>
                    <w:noProof/>
                  </w:rPr>
                </w:rPrChange>
              </w:rPr>
              <w:delText>1.1</w:delText>
            </w:r>
            <w:r w:rsidRPr="00B15DB7" w:rsidDel="0019161A">
              <w:rPr>
                <w:sz w:val="21"/>
                <w:szCs w:val="21"/>
                <w:rPrChange w:id="521" w:author="张 杰" w:date="2022-04-24T22:05:00Z">
                  <w:rPr>
                    <w:rStyle w:val="a7"/>
                    <w:rFonts w:ascii="黑体" w:eastAsia="黑体" w:hAnsi="黑体"/>
                    <w:noProof/>
                  </w:rPr>
                </w:rPrChange>
              </w:rPr>
              <w:delText xml:space="preserve"> </w:delText>
            </w:r>
            <w:r w:rsidRPr="00B15DB7" w:rsidDel="0019161A">
              <w:rPr>
                <w:sz w:val="21"/>
                <w:szCs w:val="21"/>
                <w:rPrChange w:id="522" w:author="张 杰" w:date="2022-04-24T22:05:00Z">
                  <w:rPr>
                    <w:rStyle w:val="a7"/>
                    <w:rFonts w:ascii="黑体" w:eastAsia="黑体" w:hAnsi="黑体"/>
                    <w:noProof/>
                  </w:rPr>
                </w:rPrChange>
              </w:rPr>
              <w:delText>项目背景与意义</w:delText>
            </w:r>
            <w:r w:rsidRPr="00B15DB7" w:rsidDel="0019161A">
              <w:rPr>
                <w:rFonts w:ascii="黑体" w:eastAsia="黑体" w:hAnsi="黑体"/>
                <w:noProof/>
                <w:webHidden/>
                <w:sz w:val="21"/>
                <w:szCs w:val="21"/>
                <w:rPrChange w:id="523" w:author="张 杰" w:date="2022-04-24T22:05:00Z">
                  <w:rPr>
                    <w:noProof/>
                    <w:webHidden/>
                  </w:rPr>
                </w:rPrChange>
              </w:rPr>
              <w:tab/>
              <w:delText>1</w:delText>
            </w:r>
          </w:del>
        </w:p>
        <w:p w14:paraId="385D92CA" w14:textId="6C943998" w:rsidR="00CE656F" w:rsidRPr="00B15DB7" w:rsidDel="0019161A" w:rsidRDefault="00CE656F" w:rsidP="00CE656F">
          <w:pPr>
            <w:pStyle w:val="TOC2"/>
            <w:tabs>
              <w:tab w:val="right" w:leader="dot" w:pos="8630"/>
            </w:tabs>
            <w:spacing w:line="240" w:lineRule="auto"/>
            <w:rPr>
              <w:del w:id="524" w:author="张 杰" w:date="2022-04-24T22:03:00Z"/>
              <w:rFonts w:ascii="黑体" w:eastAsia="黑体" w:hAnsi="黑体" w:cstheme="minorBidi"/>
              <w:noProof/>
              <w:kern w:val="2"/>
              <w:sz w:val="21"/>
              <w:szCs w:val="21"/>
              <w:rPrChange w:id="525" w:author="张 杰" w:date="2022-04-24T22:05:00Z">
                <w:rPr>
                  <w:del w:id="526" w:author="张 杰" w:date="2022-04-24T22:03:00Z"/>
                  <w:rFonts w:cstheme="minorBidi"/>
                  <w:noProof/>
                  <w:kern w:val="2"/>
                  <w:sz w:val="21"/>
                </w:rPr>
              </w:rPrChange>
            </w:rPr>
          </w:pPr>
          <w:del w:id="527" w:author="张 杰" w:date="2022-04-24T22:03:00Z">
            <w:r w:rsidRPr="00B15DB7" w:rsidDel="0019161A">
              <w:rPr>
                <w:rFonts w:ascii="黑体" w:hAnsi="黑体"/>
                <w:sz w:val="21"/>
                <w:szCs w:val="21"/>
                <w:rPrChange w:id="528" w:author="张 杰" w:date="2022-04-24T22:05:00Z">
                  <w:rPr>
                    <w:rStyle w:val="a7"/>
                    <w:rFonts w:ascii="Times New Roman" w:eastAsia="黑体" w:hAnsi="Times New Roman"/>
                    <w:noProof/>
                  </w:rPr>
                </w:rPrChange>
              </w:rPr>
              <w:delText>1.2</w:delText>
            </w:r>
            <w:r w:rsidRPr="00B15DB7" w:rsidDel="0019161A">
              <w:rPr>
                <w:sz w:val="21"/>
                <w:szCs w:val="21"/>
                <w:rPrChange w:id="529" w:author="张 杰" w:date="2022-04-24T22:05:00Z">
                  <w:rPr>
                    <w:rStyle w:val="a7"/>
                    <w:rFonts w:ascii="黑体" w:eastAsia="黑体" w:hAnsi="黑体"/>
                    <w:noProof/>
                  </w:rPr>
                </w:rPrChange>
              </w:rPr>
              <w:delText xml:space="preserve"> </w:delText>
            </w:r>
            <w:r w:rsidRPr="00B15DB7" w:rsidDel="0019161A">
              <w:rPr>
                <w:sz w:val="21"/>
                <w:szCs w:val="21"/>
                <w:rPrChange w:id="530" w:author="张 杰" w:date="2022-04-24T22:05:00Z">
                  <w:rPr>
                    <w:rStyle w:val="a7"/>
                    <w:rFonts w:ascii="黑体" w:eastAsia="黑体" w:hAnsi="黑体"/>
                    <w:noProof/>
                  </w:rPr>
                </w:rPrChange>
              </w:rPr>
              <w:delText>研究现状</w:delText>
            </w:r>
            <w:r w:rsidRPr="00B15DB7" w:rsidDel="0019161A">
              <w:rPr>
                <w:rFonts w:ascii="黑体" w:eastAsia="黑体" w:hAnsi="黑体"/>
                <w:noProof/>
                <w:webHidden/>
                <w:sz w:val="21"/>
                <w:szCs w:val="21"/>
                <w:rPrChange w:id="531" w:author="张 杰" w:date="2022-04-24T22:05:00Z">
                  <w:rPr>
                    <w:noProof/>
                    <w:webHidden/>
                  </w:rPr>
                </w:rPrChange>
              </w:rPr>
              <w:tab/>
              <w:delText>1</w:delText>
            </w:r>
          </w:del>
        </w:p>
        <w:p w14:paraId="78D51596" w14:textId="13FB7DDE" w:rsidR="00CE656F" w:rsidRPr="00B15DB7" w:rsidDel="0019161A" w:rsidRDefault="00CE656F" w:rsidP="00CE656F">
          <w:pPr>
            <w:pStyle w:val="TOC2"/>
            <w:tabs>
              <w:tab w:val="right" w:leader="dot" w:pos="8630"/>
            </w:tabs>
            <w:spacing w:line="240" w:lineRule="auto"/>
            <w:rPr>
              <w:del w:id="532" w:author="张 杰" w:date="2022-04-24T22:03:00Z"/>
              <w:rFonts w:ascii="黑体" w:eastAsia="黑体" w:hAnsi="黑体" w:cstheme="minorBidi"/>
              <w:noProof/>
              <w:kern w:val="2"/>
              <w:sz w:val="21"/>
              <w:szCs w:val="21"/>
              <w:rPrChange w:id="533" w:author="张 杰" w:date="2022-04-24T22:05:00Z">
                <w:rPr>
                  <w:del w:id="534" w:author="张 杰" w:date="2022-04-24T22:03:00Z"/>
                  <w:rFonts w:cstheme="minorBidi"/>
                  <w:noProof/>
                  <w:kern w:val="2"/>
                  <w:sz w:val="21"/>
                </w:rPr>
              </w:rPrChange>
            </w:rPr>
          </w:pPr>
          <w:del w:id="535" w:author="张 杰" w:date="2022-04-24T22:03:00Z">
            <w:r w:rsidRPr="00B15DB7" w:rsidDel="0019161A">
              <w:rPr>
                <w:rFonts w:ascii="黑体" w:hAnsi="黑体"/>
                <w:sz w:val="21"/>
                <w:szCs w:val="21"/>
                <w:rPrChange w:id="536" w:author="张 杰" w:date="2022-04-24T22:05:00Z">
                  <w:rPr>
                    <w:rStyle w:val="a7"/>
                    <w:rFonts w:ascii="Times New Roman" w:eastAsia="黑体" w:hAnsi="Times New Roman"/>
                    <w:noProof/>
                  </w:rPr>
                </w:rPrChange>
              </w:rPr>
              <w:delText>1.3</w:delText>
            </w:r>
            <w:r w:rsidRPr="00B15DB7" w:rsidDel="0019161A">
              <w:rPr>
                <w:sz w:val="21"/>
                <w:szCs w:val="21"/>
                <w:rPrChange w:id="537" w:author="张 杰" w:date="2022-04-24T22:05:00Z">
                  <w:rPr>
                    <w:rStyle w:val="a7"/>
                    <w:rFonts w:ascii="黑体" w:eastAsia="黑体" w:hAnsi="黑体"/>
                    <w:noProof/>
                  </w:rPr>
                </w:rPrChange>
              </w:rPr>
              <w:delText xml:space="preserve"> </w:delText>
            </w:r>
            <w:r w:rsidRPr="00B15DB7" w:rsidDel="0019161A">
              <w:rPr>
                <w:sz w:val="21"/>
                <w:szCs w:val="21"/>
                <w:rPrChange w:id="538" w:author="张 杰" w:date="2022-04-24T22:05:00Z">
                  <w:rPr>
                    <w:rStyle w:val="a7"/>
                    <w:rFonts w:ascii="黑体" w:eastAsia="黑体" w:hAnsi="黑体"/>
                    <w:noProof/>
                  </w:rPr>
                </w:rPrChange>
              </w:rPr>
              <w:delText>研究内容</w:delText>
            </w:r>
            <w:r w:rsidRPr="00B15DB7" w:rsidDel="0019161A">
              <w:rPr>
                <w:rFonts w:ascii="黑体" w:eastAsia="黑体" w:hAnsi="黑体"/>
                <w:noProof/>
                <w:webHidden/>
                <w:sz w:val="21"/>
                <w:szCs w:val="21"/>
                <w:rPrChange w:id="539" w:author="张 杰" w:date="2022-04-24T22:05:00Z">
                  <w:rPr>
                    <w:noProof/>
                    <w:webHidden/>
                  </w:rPr>
                </w:rPrChange>
              </w:rPr>
              <w:tab/>
              <w:delText>3</w:delText>
            </w:r>
          </w:del>
        </w:p>
        <w:p w14:paraId="21AA2344" w14:textId="75D13762" w:rsidR="00CE656F" w:rsidRPr="00B15DB7" w:rsidDel="0019161A" w:rsidRDefault="00CE656F" w:rsidP="00CE656F">
          <w:pPr>
            <w:pStyle w:val="TOC1"/>
            <w:rPr>
              <w:del w:id="540" w:author="张 杰" w:date="2022-04-24T22:03:00Z"/>
              <w:rFonts w:cstheme="minorBidi"/>
              <w:kern w:val="2"/>
            </w:rPr>
          </w:pPr>
          <w:del w:id="541" w:author="张 杰" w:date="2022-04-24T22:03:00Z">
            <w:r w:rsidRPr="00B15DB7" w:rsidDel="0019161A">
              <w:rPr>
                <w:rPrChange w:id="542" w:author="张 杰" w:date="2022-04-24T22:05:00Z">
                  <w:rPr>
                    <w:rStyle w:val="a7"/>
                    <w:rFonts w:ascii="黑体" w:eastAsia="黑体" w:hAnsi="黑体"/>
                    <w:noProof/>
                    <w:szCs w:val="21"/>
                  </w:rPr>
                </w:rPrChange>
              </w:rPr>
              <w:delText>第</w:delText>
            </w:r>
            <w:r w:rsidRPr="00B15DB7" w:rsidDel="0019161A">
              <w:rPr>
                <w:rPrChange w:id="543" w:author="张 杰" w:date="2022-04-24T22:05:00Z">
                  <w:rPr>
                    <w:rStyle w:val="a7"/>
                    <w:rFonts w:ascii="Times New Roman" w:eastAsia="黑体" w:hAnsi="Times New Roman"/>
                    <w:noProof/>
                    <w:szCs w:val="21"/>
                  </w:rPr>
                </w:rPrChange>
              </w:rPr>
              <w:delText>2</w:delText>
            </w:r>
            <w:r w:rsidRPr="00B15DB7" w:rsidDel="0019161A">
              <w:rPr>
                <w:rPrChange w:id="544" w:author="张 杰" w:date="2022-04-24T22:05:00Z">
                  <w:rPr>
                    <w:rStyle w:val="a7"/>
                    <w:rFonts w:ascii="黑体" w:eastAsia="黑体" w:hAnsi="黑体"/>
                    <w:noProof/>
                    <w:szCs w:val="21"/>
                  </w:rPr>
                </w:rPrChange>
              </w:rPr>
              <w:delText>章 相关技术简介</w:delText>
            </w:r>
            <w:r w:rsidRPr="00B15DB7" w:rsidDel="0019161A">
              <w:rPr>
                <w:webHidden/>
              </w:rPr>
              <w:tab/>
              <w:delText>4</w:delText>
            </w:r>
          </w:del>
        </w:p>
        <w:p w14:paraId="1717A047" w14:textId="6CEAE0C3" w:rsidR="00CE656F" w:rsidRPr="00B15DB7" w:rsidDel="0019161A" w:rsidRDefault="00CE656F" w:rsidP="00CE656F">
          <w:pPr>
            <w:pStyle w:val="TOC2"/>
            <w:tabs>
              <w:tab w:val="right" w:leader="dot" w:pos="8630"/>
            </w:tabs>
            <w:spacing w:line="240" w:lineRule="auto"/>
            <w:rPr>
              <w:del w:id="545" w:author="张 杰" w:date="2022-04-24T22:03:00Z"/>
              <w:rFonts w:ascii="黑体" w:eastAsia="黑体" w:hAnsi="黑体" w:cstheme="minorBidi"/>
              <w:noProof/>
              <w:kern w:val="2"/>
              <w:sz w:val="21"/>
              <w:szCs w:val="21"/>
              <w:rPrChange w:id="546" w:author="张 杰" w:date="2022-04-24T22:05:00Z">
                <w:rPr>
                  <w:del w:id="547" w:author="张 杰" w:date="2022-04-24T22:03:00Z"/>
                  <w:rFonts w:cstheme="minorBidi"/>
                  <w:noProof/>
                  <w:kern w:val="2"/>
                  <w:sz w:val="21"/>
                </w:rPr>
              </w:rPrChange>
            </w:rPr>
          </w:pPr>
          <w:del w:id="548" w:author="张 杰" w:date="2022-04-24T22:03:00Z">
            <w:r w:rsidRPr="00B15DB7" w:rsidDel="0019161A">
              <w:rPr>
                <w:rFonts w:ascii="黑体" w:hAnsi="黑体"/>
                <w:sz w:val="21"/>
                <w:szCs w:val="21"/>
                <w:rPrChange w:id="549" w:author="张 杰" w:date="2022-04-24T22:05:00Z">
                  <w:rPr>
                    <w:rStyle w:val="a7"/>
                    <w:rFonts w:ascii="Times New Roman" w:eastAsia="黑体" w:hAnsi="Times New Roman"/>
                    <w:noProof/>
                  </w:rPr>
                </w:rPrChange>
              </w:rPr>
              <w:delText>2.1</w:delText>
            </w:r>
            <w:r w:rsidRPr="00B15DB7" w:rsidDel="0019161A">
              <w:rPr>
                <w:sz w:val="21"/>
                <w:szCs w:val="21"/>
                <w:rPrChange w:id="550" w:author="张 杰" w:date="2022-04-24T22:05:00Z">
                  <w:rPr>
                    <w:rStyle w:val="a7"/>
                    <w:rFonts w:ascii="黑体" w:eastAsia="黑体" w:hAnsi="黑体"/>
                    <w:noProof/>
                  </w:rPr>
                </w:rPrChange>
              </w:rPr>
              <w:delText xml:space="preserve"> </w:delText>
            </w:r>
            <w:r w:rsidRPr="00B15DB7" w:rsidDel="0019161A">
              <w:rPr>
                <w:sz w:val="21"/>
                <w:szCs w:val="21"/>
                <w:rPrChange w:id="551" w:author="张 杰" w:date="2022-04-24T22:05:00Z">
                  <w:rPr>
                    <w:rStyle w:val="a7"/>
                    <w:rFonts w:ascii="黑体" w:eastAsia="黑体" w:hAnsi="黑体"/>
                    <w:noProof/>
                  </w:rPr>
                </w:rPrChange>
              </w:rPr>
              <w:delText>项目架构</w:delText>
            </w:r>
            <w:r w:rsidRPr="00B15DB7" w:rsidDel="0019161A">
              <w:rPr>
                <w:rFonts w:ascii="黑体" w:eastAsia="黑体" w:hAnsi="黑体"/>
                <w:noProof/>
                <w:webHidden/>
                <w:sz w:val="21"/>
                <w:szCs w:val="21"/>
                <w:rPrChange w:id="552" w:author="张 杰" w:date="2022-04-24T22:05:00Z">
                  <w:rPr>
                    <w:noProof/>
                    <w:webHidden/>
                  </w:rPr>
                </w:rPrChange>
              </w:rPr>
              <w:tab/>
              <w:delText>4</w:delText>
            </w:r>
          </w:del>
        </w:p>
        <w:p w14:paraId="006C7C98" w14:textId="4671E271" w:rsidR="00CE656F" w:rsidRPr="00B15DB7" w:rsidDel="0019161A" w:rsidRDefault="00CE656F" w:rsidP="00CE656F">
          <w:pPr>
            <w:pStyle w:val="TOC2"/>
            <w:tabs>
              <w:tab w:val="right" w:leader="dot" w:pos="8630"/>
            </w:tabs>
            <w:spacing w:line="240" w:lineRule="auto"/>
            <w:rPr>
              <w:del w:id="553" w:author="张 杰" w:date="2022-04-24T22:03:00Z"/>
              <w:rFonts w:ascii="黑体" w:eastAsia="黑体" w:hAnsi="黑体" w:cstheme="minorBidi"/>
              <w:noProof/>
              <w:kern w:val="2"/>
              <w:sz w:val="21"/>
              <w:szCs w:val="21"/>
              <w:rPrChange w:id="554" w:author="张 杰" w:date="2022-04-24T22:05:00Z">
                <w:rPr>
                  <w:del w:id="555" w:author="张 杰" w:date="2022-04-24T22:03:00Z"/>
                  <w:rFonts w:cstheme="minorBidi"/>
                  <w:noProof/>
                  <w:kern w:val="2"/>
                  <w:sz w:val="21"/>
                </w:rPr>
              </w:rPrChange>
            </w:rPr>
          </w:pPr>
          <w:del w:id="556" w:author="张 杰" w:date="2022-04-24T22:03:00Z">
            <w:r w:rsidRPr="00B15DB7" w:rsidDel="0019161A">
              <w:rPr>
                <w:rFonts w:ascii="黑体" w:hAnsi="黑体"/>
                <w:sz w:val="21"/>
                <w:szCs w:val="21"/>
                <w:rPrChange w:id="557" w:author="张 杰" w:date="2022-04-24T22:05:00Z">
                  <w:rPr>
                    <w:rStyle w:val="a7"/>
                    <w:rFonts w:ascii="Times New Roman" w:eastAsia="黑体" w:hAnsi="Times New Roman"/>
                    <w:noProof/>
                  </w:rPr>
                </w:rPrChange>
              </w:rPr>
              <w:delText>2.2 C/S</w:delText>
            </w:r>
            <w:r w:rsidRPr="00B15DB7" w:rsidDel="0019161A">
              <w:rPr>
                <w:sz w:val="21"/>
                <w:szCs w:val="21"/>
                <w:rPrChange w:id="558" w:author="张 杰" w:date="2022-04-24T22:05:00Z">
                  <w:rPr>
                    <w:rStyle w:val="a7"/>
                    <w:rFonts w:ascii="黑体" w:eastAsia="黑体" w:hAnsi="黑体"/>
                    <w:noProof/>
                  </w:rPr>
                </w:rPrChange>
              </w:rPr>
              <w:delText>架构</w:delText>
            </w:r>
            <w:r w:rsidRPr="00B15DB7" w:rsidDel="0019161A">
              <w:rPr>
                <w:rFonts w:ascii="黑体" w:eastAsia="黑体" w:hAnsi="黑体"/>
                <w:noProof/>
                <w:webHidden/>
                <w:sz w:val="21"/>
                <w:szCs w:val="21"/>
                <w:rPrChange w:id="559" w:author="张 杰" w:date="2022-04-24T22:05:00Z">
                  <w:rPr>
                    <w:noProof/>
                    <w:webHidden/>
                  </w:rPr>
                </w:rPrChange>
              </w:rPr>
              <w:tab/>
              <w:delText>5</w:delText>
            </w:r>
          </w:del>
        </w:p>
        <w:p w14:paraId="5CF47A8E" w14:textId="720E5F5E" w:rsidR="00CE656F" w:rsidRPr="00B15DB7" w:rsidDel="0019161A" w:rsidRDefault="00CE656F" w:rsidP="00CE656F">
          <w:pPr>
            <w:pStyle w:val="TOC2"/>
            <w:tabs>
              <w:tab w:val="right" w:leader="dot" w:pos="8630"/>
            </w:tabs>
            <w:spacing w:line="240" w:lineRule="auto"/>
            <w:rPr>
              <w:del w:id="560" w:author="张 杰" w:date="2022-04-24T22:03:00Z"/>
              <w:rFonts w:ascii="黑体" w:eastAsia="黑体" w:hAnsi="黑体" w:cstheme="minorBidi"/>
              <w:noProof/>
              <w:kern w:val="2"/>
              <w:sz w:val="21"/>
              <w:szCs w:val="21"/>
              <w:rPrChange w:id="561" w:author="张 杰" w:date="2022-04-24T22:05:00Z">
                <w:rPr>
                  <w:del w:id="562" w:author="张 杰" w:date="2022-04-24T22:03:00Z"/>
                  <w:rFonts w:cstheme="minorBidi"/>
                  <w:noProof/>
                  <w:kern w:val="2"/>
                  <w:sz w:val="21"/>
                </w:rPr>
              </w:rPrChange>
            </w:rPr>
          </w:pPr>
          <w:del w:id="563" w:author="张 杰" w:date="2022-04-24T22:03:00Z">
            <w:r w:rsidRPr="00B15DB7" w:rsidDel="0019161A">
              <w:rPr>
                <w:rFonts w:ascii="黑体" w:hAnsi="黑体"/>
                <w:sz w:val="21"/>
                <w:szCs w:val="21"/>
                <w:rPrChange w:id="564" w:author="张 杰" w:date="2022-04-24T22:05:00Z">
                  <w:rPr>
                    <w:rStyle w:val="a7"/>
                    <w:rFonts w:ascii="Times New Roman" w:eastAsia="黑体" w:hAnsi="Times New Roman"/>
                    <w:noProof/>
                  </w:rPr>
                </w:rPrChange>
              </w:rPr>
              <w:delText>2.3 gRPC</w:delText>
            </w:r>
            <w:r w:rsidRPr="00B15DB7" w:rsidDel="0019161A">
              <w:rPr>
                <w:sz w:val="21"/>
                <w:szCs w:val="21"/>
                <w:rPrChange w:id="565" w:author="张 杰" w:date="2022-04-24T22:05:00Z">
                  <w:rPr>
                    <w:rStyle w:val="a7"/>
                    <w:rFonts w:ascii="黑体" w:eastAsia="黑体" w:hAnsi="黑体"/>
                    <w:noProof/>
                  </w:rPr>
                </w:rPrChange>
              </w:rPr>
              <w:delText>通信</w:delText>
            </w:r>
            <w:r w:rsidRPr="00B15DB7" w:rsidDel="0019161A">
              <w:rPr>
                <w:rFonts w:ascii="黑体" w:eastAsia="黑体" w:hAnsi="黑体"/>
                <w:noProof/>
                <w:webHidden/>
                <w:sz w:val="21"/>
                <w:szCs w:val="21"/>
                <w:rPrChange w:id="566" w:author="张 杰" w:date="2022-04-24T22:05:00Z">
                  <w:rPr>
                    <w:noProof/>
                    <w:webHidden/>
                  </w:rPr>
                </w:rPrChange>
              </w:rPr>
              <w:tab/>
              <w:delText>5</w:delText>
            </w:r>
          </w:del>
        </w:p>
        <w:p w14:paraId="2A0E814A" w14:textId="141105D6" w:rsidR="00CE656F" w:rsidRPr="00B15DB7" w:rsidDel="0019161A" w:rsidRDefault="00CE656F" w:rsidP="00CE656F">
          <w:pPr>
            <w:pStyle w:val="TOC2"/>
            <w:tabs>
              <w:tab w:val="right" w:leader="dot" w:pos="8630"/>
            </w:tabs>
            <w:spacing w:line="240" w:lineRule="auto"/>
            <w:rPr>
              <w:del w:id="567" w:author="张 杰" w:date="2022-04-24T22:03:00Z"/>
              <w:rFonts w:ascii="黑体" w:eastAsia="黑体" w:hAnsi="黑体" w:cstheme="minorBidi"/>
              <w:noProof/>
              <w:kern w:val="2"/>
              <w:sz w:val="21"/>
              <w:szCs w:val="21"/>
              <w:rPrChange w:id="568" w:author="张 杰" w:date="2022-04-24T22:05:00Z">
                <w:rPr>
                  <w:del w:id="569" w:author="张 杰" w:date="2022-04-24T22:03:00Z"/>
                  <w:rFonts w:cstheme="minorBidi"/>
                  <w:noProof/>
                  <w:kern w:val="2"/>
                  <w:sz w:val="21"/>
                </w:rPr>
              </w:rPrChange>
            </w:rPr>
          </w:pPr>
          <w:del w:id="570" w:author="张 杰" w:date="2022-04-24T22:03:00Z">
            <w:r w:rsidRPr="00B15DB7" w:rsidDel="0019161A">
              <w:rPr>
                <w:rFonts w:ascii="黑体" w:hAnsi="黑体"/>
                <w:sz w:val="21"/>
                <w:szCs w:val="21"/>
                <w:rPrChange w:id="571" w:author="张 杰" w:date="2022-04-24T22:05:00Z">
                  <w:rPr>
                    <w:rStyle w:val="a7"/>
                    <w:rFonts w:ascii="Times New Roman" w:eastAsia="黑体" w:hAnsi="Times New Roman"/>
                    <w:noProof/>
                  </w:rPr>
                </w:rPrChange>
              </w:rPr>
              <w:delText>2.4 Flutter</w:delText>
            </w:r>
            <w:r w:rsidRPr="00B15DB7" w:rsidDel="0019161A">
              <w:rPr>
                <w:sz w:val="21"/>
                <w:szCs w:val="21"/>
                <w:rPrChange w:id="572" w:author="张 杰" w:date="2022-04-24T22:05:00Z">
                  <w:rPr>
                    <w:rStyle w:val="a7"/>
                    <w:rFonts w:ascii="黑体" w:eastAsia="黑体" w:hAnsi="黑体"/>
                    <w:noProof/>
                  </w:rPr>
                </w:rPrChange>
              </w:rPr>
              <w:delText>框架</w:delText>
            </w:r>
            <w:r w:rsidRPr="00B15DB7" w:rsidDel="0019161A">
              <w:rPr>
                <w:rFonts w:ascii="黑体" w:eastAsia="黑体" w:hAnsi="黑体"/>
                <w:noProof/>
                <w:webHidden/>
                <w:sz w:val="21"/>
                <w:szCs w:val="21"/>
                <w:rPrChange w:id="573" w:author="张 杰" w:date="2022-04-24T22:05:00Z">
                  <w:rPr>
                    <w:noProof/>
                    <w:webHidden/>
                  </w:rPr>
                </w:rPrChange>
              </w:rPr>
              <w:tab/>
              <w:delText>5</w:delText>
            </w:r>
          </w:del>
        </w:p>
        <w:p w14:paraId="0982C1D0" w14:textId="14B4BD7A" w:rsidR="00CE656F" w:rsidRPr="00B15DB7" w:rsidDel="0019161A" w:rsidRDefault="00CE656F" w:rsidP="00CE656F">
          <w:pPr>
            <w:pStyle w:val="TOC2"/>
            <w:tabs>
              <w:tab w:val="right" w:leader="dot" w:pos="8630"/>
            </w:tabs>
            <w:spacing w:line="240" w:lineRule="auto"/>
            <w:rPr>
              <w:del w:id="574" w:author="张 杰" w:date="2022-04-24T22:03:00Z"/>
              <w:rFonts w:ascii="黑体" w:eastAsia="黑体" w:hAnsi="黑体" w:cstheme="minorBidi"/>
              <w:noProof/>
              <w:kern w:val="2"/>
              <w:sz w:val="21"/>
              <w:szCs w:val="21"/>
              <w:rPrChange w:id="575" w:author="张 杰" w:date="2022-04-24T22:05:00Z">
                <w:rPr>
                  <w:del w:id="576" w:author="张 杰" w:date="2022-04-24T22:03:00Z"/>
                  <w:rFonts w:cstheme="minorBidi"/>
                  <w:noProof/>
                  <w:kern w:val="2"/>
                  <w:sz w:val="21"/>
                </w:rPr>
              </w:rPrChange>
            </w:rPr>
          </w:pPr>
          <w:del w:id="577" w:author="张 杰" w:date="2022-04-24T22:03:00Z">
            <w:r w:rsidRPr="00B15DB7" w:rsidDel="0019161A">
              <w:rPr>
                <w:rFonts w:ascii="黑体" w:hAnsi="黑体"/>
                <w:sz w:val="21"/>
                <w:szCs w:val="21"/>
                <w:rPrChange w:id="578" w:author="张 杰" w:date="2022-04-24T22:05:00Z">
                  <w:rPr>
                    <w:rStyle w:val="a7"/>
                    <w:rFonts w:ascii="Times New Roman" w:eastAsia="黑体" w:hAnsi="Times New Roman"/>
                    <w:noProof/>
                  </w:rPr>
                </w:rPrChange>
              </w:rPr>
              <w:delText>2.5 Redis</w:delText>
            </w:r>
            <w:r w:rsidRPr="00B15DB7" w:rsidDel="0019161A">
              <w:rPr>
                <w:sz w:val="21"/>
                <w:szCs w:val="21"/>
                <w:rPrChange w:id="579" w:author="张 杰" w:date="2022-04-24T22:05:00Z">
                  <w:rPr>
                    <w:rStyle w:val="a7"/>
                    <w:rFonts w:ascii="黑体" w:eastAsia="黑体" w:hAnsi="黑体"/>
                    <w:noProof/>
                  </w:rPr>
                </w:rPrChange>
              </w:rPr>
              <w:delText>缓存</w:delText>
            </w:r>
            <w:r w:rsidRPr="00B15DB7" w:rsidDel="0019161A">
              <w:rPr>
                <w:rFonts w:ascii="黑体" w:eastAsia="黑体" w:hAnsi="黑体"/>
                <w:noProof/>
                <w:webHidden/>
                <w:sz w:val="21"/>
                <w:szCs w:val="21"/>
                <w:rPrChange w:id="580" w:author="张 杰" w:date="2022-04-24T22:05:00Z">
                  <w:rPr>
                    <w:noProof/>
                    <w:webHidden/>
                  </w:rPr>
                </w:rPrChange>
              </w:rPr>
              <w:tab/>
              <w:delText>6</w:delText>
            </w:r>
          </w:del>
        </w:p>
        <w:p w14:paraId="7851F870" w14:textId="69DF2201" w:rsidR="00CE656F" w:rsidRPr="00B15DB7" w:rsidDel="0019161A" w:rsidRDefault="00CE656F" w:rsidP="00CE656F">
          <w:pPr>
            <w:pStyle w:val="TOC2"/>
            <w:tabs>
              <w:tab w:val="right" w:leader="dot" w:pos="8630"/>
            </w:tabs>
            <w:spacing w:line="240" w:lineRule="auto"/>
            <w:rPr>
              <w:del w:id="581" w:author="张 杰" w:date="2022-04-24T22:03:00Z"/>
              <w:rFonts w:ascii="黑体" w:eastAsia="黑体" w:hAnsi="黑体" w:cstheme="minorBidi"/>
              <w:noProof/>
              <w:kern w:val="2"/>
              <w:sz w:val="21"/>
              <w:szCs w:val="21"/>
              <w:rPrChange w:id="582" w:author="张 杰" w:date="2022-04-24T22:05:00Z">
                <w:rPr>
                  <w:del w:id="583" w:author="张 杰" w:date="2022-04-24T22:03:00Z"/>
                  <w:rFonts w:cstheme="minorBidi"/>
                  <w:noProof/>
                  <w:kern w:val="2"/>
                  <w:sz w:val="21"/>
                </w:rPr>
              </w:rPrChange>
            </w:rPr>
          </w:pPr>
          <w:del w:id="584" w:author="张 杰" w:date="2022-04-24T22:03:00Z">
            <w:r w:rsidRPr="00B15DB7" w:rsidDel="0019161A">
              <w:rPr>
                <w:rFonts w:ascii="黑体" w:hAnsi="黑体"/>
                <w:sz w:val="21"/>
                <w:szCs w:val="21"/>
                <w:rPrChange w:id="585" w:author="张 杰" w:date="2022-04-24T22:05:00Z">
                  <w:rPr>
                    <w:rStyle w:val="a7"/>
                    <w:rFonts w:ascii="Times New Roman" w:eastAsia="黑体" w:hAnsi="Times New Roman"/>
                    <w:noProof/>
                  </w:rPr>
                </w:rPrChange>
              </w:rPr>
              <w:delText>2.6 MySQL</w:delText>
            </w:r>
            <w:r w:rsidRPr="00B15DB7" w:rsidDel="0019161A">
              <w:rPr>
                <w:sz w:val="21"/>
                <w:szCs w:val="21"/>
                <w:rPrChange w:id="586" w:author="张 杰" w:date="2022-04-24T22:05:00Z">
                  <w:rPr>
                    <w:rStyle w:val="a7"/>
                    <w:rFonts w:ascii="黑体" w:eastAsia="黑体" w:hAnsi="黑体"/>
                    <w:noProof/>
                  </w:rPr>
                </w:rPrChange>
              </w:rPr>
              <w:delText>数据库</w:delText>
            </w:r>
            <w:r w:rsidRPr="00B15DB7" w:rsidDel="0019161A">
              <w:rPr>
                <w:rFonts w:ascii="黑体" w:eastAsia="黑体" w:hAnsi="黑体"/>
                <w:noProof/>
                <w:webHidden/>
                <w:sz w:val="21"/>
                <w:szCs w:val="21"/>
                <w:rPrChange w:id="587" w:author="张 杰" w:date="2022-04-24T22:05:00Z">
                  <w:rPr>
                    <w:noProof/>
                    <w:webHidden/>
                  </w:rPr>
                </w:rPrChange>
              </w:rPr>
              <w:tab/>
              <w:delText>6</w:delText>
            </w:r>
          </w:del>
        </w:p>
        <w:p w14:paraId="7BB4E382" w14:textId="14D2D4ED" w:rsidR="00CE656F" w:rsidRPr="00B15DB7" w:rsidDel="0019161A" w:rsidRDefault="00CE656F" w:rsidP="00CE656F">
          <w:pPr>
            <w:pStyle w:val="TOC2"/>
            <w:tabs>
              <w:tab w:val="right" w:leader="dot" w:pos="8630"/>
            </w:tabs>
            <w:spacing w:line="240" w:lineRule="auto"/>
            <w:rPr>
              <w:del w:id="588" w:author="张 杰" w:date="2022-04-24T22:03:00Z"/>
              <w:rFonts w:ascii="黑体" w:eastAsia="黑体" w:hAnsi="黑体" w:cstheme="minorBidi"/>
              <w:noProof/>
              <w:kern w:val="2"/>
              <w:sz w:val="21"/>
              <w:szCs w:val="21"/>
              <w:rPrChange w:id="589" w:author="张 杰" w:date="2022-04-24T22:05:00Z">
                <w:rPr>
                  <w:del w:id="590" w:author="张 杰" w:date="2022-04-24T22:03:00Z"/>
                  <w:rFonts w:cstheme="minorBidi"/>
                  <w:noProof/>
                  <w:kern w:val="2"/>
                  <w:sz w:val="21"/>
                </w:rPr>
              </w:rPrChange>
            </w:rPr>
          </w:pPr>
          <w:del w:id="591" w:author="张 杰" w:date="2022-04-24T22:03:00Z">
            <w:r w:rsidRPr="00B15DB7" w:rsidDel="0019161A">
              <w:rPr>
                <w:rFonts w:ascii="黑体" w:eastAsia="黑体" w:hAnsi="黑体"/>
                <w:sz w:val="21"/>
                <w:szCs w:val="21"/>
                <w:rPrChange w:id="592" w:author="张 杰" w:date="2022-04-24T22:05:00Z">
                  <w:rPr>
                    <w:rStyle w:val="a7"/>
                    <w:rFonts w:ascii="Times New Roman" w:hAnsi="Times New Roman"/>
                    <w:noProof/>
                  </w:rPr>
                </w:rPrChange>
              </w:rPr>
              <w:delText>2.7 MeiliSearch</w:delText>
            </w:r>
            <w:r w:rsidRPr="00B15DB7" w:rsidDel="0019161A">
              <w:rPr>
                <w:sz w:val="21"/>
                <w:szCs w:val="21"/>
                <w:rPrChange w:id="593" w:author="张 杰" w:date="2022-04-24T22:05:00Z">
                  <w:rPr>
                    <w:rStyle w:val="a7"/>
                    <w:rFonts w:ascii="黑体" w:eastAsia="黑体" w:hAnsi="黑体"/>
                    <w:noProof/>
                  </w:rPr>
                </w:rPrChange>
              </w:rPr>
              <w:delText>搜索引擎</w:delText>
            </w:r>
            <w:r w:rsidRPr="00B15DB7" w:rsidDel="0019161A">
              <w:rPr>
                <w:rFonts w:ascii="黑体" w:eastAsia="黑体" w:hAnsi="黑体"/>
                <w:noProof/>
                <w:webHidden/>
                <w:sz w:val="21"/>
                <w:szCs w:val="21"/>
                <w:rPrChange w:id="594" w:author="张 杰" w:date="2022-04-24T22:05:00Z">
                  <w:rPr>
                    <w:noProof/>
                    <w:webHidden/>
                  </w:rPr>
                </w:rPrChange>
              </w:rPr>
              <w:tab/>
              <w:delText>6</w:delText>
            </w:r>
          </w:del>
        </w:p>
        <w:p w14:paraId="6588F81F" w14:textId="32800FE2" w:rsidR="00CE656F" w:rsidRPr="00B15DB7" w:rsidDel="0019161A" w:rsidRDefault="00CE656F" w:rsidP="00CE656F">
          <w:pPr>
            <w:pStyle w:val="TOC2"/>
            <w:tabs>
              <w:tab w:val="right" w:leader="dot" w:pos="8630"/>
            </w:tabs>
            <w:spacing w:line="240" w:lineRule="auto"/>
            <w:rPr>
              <w:del w:id="595" w:author="张 杰" w:date="2022-04-24T22:03:00Z"/>
              <w:rFonts w:ascii="黑体" w:eastAsia="黑体" w:hAnsi="黑体" w:cstheme="minorBidi"/>
              <w:noProof/>
              <w:kern w:val="2"/>
              <w:sz w:val="21"/>
              <w:szCs w:val="21"/>
              <w:rPrChange w:id="596" w:author="张 杰" w:date="2022-04-24T22:05:00Z">
                <w:rPr>
                  <w:del w:id="597" w:author="张 杰" w:date="2022-04-24T22:03:00Z"/>
                  <w:rFonts w:cstheme="minorBidi"/>
                  <w:noProof/>
                  <w:kern w:val="2"/>
                  <w:sz w:val="21"/>
                </w:rPr>
              </w:rPrChange>
            </w:rPr>
          </w:pPr>
          <w:del w:id="598" w:author="张 杰" w:date="2022-04-24T22:03:00Z">
            <w:r w:rsidRPr="00B15DB7" w:rsidDel="0019161A">
              <w:rPr>
                <w:rFonts w:ascii="黑体" w:hAnsi="黑体"/>
                <w:sz w:val="21"/>
                <w:szCs w:val="21"/>
                <w:rPrChange w:id="599" w:author="张 杰" w:date="2022-04-24T22:05:00Z">
                  <w:rPr>
                    <w:rStyle w:val="a7"/>
                    <w:rFonts w:ascii="Times New Roman" w:eastAsia="黑体" w:hAnsi="Times New Roman"/>
                    <w:noProof/>
                  </w:rPr>
                </w:rPrChange>
              </w:rPr>
              <w:delText>2.8 Docker</w:delText>
            </w:r>
            <w:r w:rsidRPr="00B15DB7" w:rsidDel="0019161A">
              <w:rPr>
                <w:sz w:val="21"/>
                <w:szCs w:val="21"/>
                <w:rPrChange w:id="600" w:author="张 杰" w:date="2022-04-24T22:05:00Z">
                  <w:rPr>
                    <w:rStyle w:val="a7"/>
                    <w:rFonts w:ascii="黑体" w:eastAsia="黑体" w:hAnsi="黑体"/>
                    <w:noProof/>
                  </w:rPr>
                </w:rPrChange>
              </w:rPr>
              <w:delText>容器化</w:delText>
            </w:r>
            <w:r w:rsidRPr="00B15DB7" w:rsidDel="0019161A">
              <w:rPr>
                <w:rFonts w:ascii="黑体" w:eastAsia="黑体" w:hAnsi="黑体"/>
                <w:noProof/>
                <w:webHidden/>
                <w:sz w:val="21"/>
                <w:szCs w:val="21"/>
                <w:rPrChange w:id="601" w:author="张 杰" w:date="2022-04-24T22:05:00Z">
                  <w:rPr>
                    <w:noProof/>
                    <w:webHidden/>
                  </w:rPr>
                </w:rPrChange>
              </w:rPr>
              <w:tab/>
              <w:delText>6</w:delText>
            </w:r>
          </w:del>
        </w:p>
        <w:p w14:paraId="52A3ADE1" w14:textId="269742DB" w:rsidR="00CE656F" w:rsidRPr="00B15DB7" w:rsidDel="0019161A" w:rsidRDefault="00CE656F" w:rsidP="00CE656F">
          <w:pPr>
            <w:pStyle w:val="TOC1"/>
            <w:rPr>
              <w:del w:id="602" w:author="张 杰" w:date="2022-04-24T22:03:00Z"/>
              <w:rFonts w:cstheme="minorBidi"/>
              <w:kern w:val="2"/>
            </w:rPr>
          </w:pPr>
          <w:del w:id="603" w:author="张 杰" w:date="2022-04-24T22:03:00Z">
            <w:r w:rsidRPr="00B15DB7" w:rsidDel="0019161A">
              <w:rPr>
                <w:rPrChange w:id="604" w:author="张 杰" w:date="2022-04-24T22:05:00Z">
                  <w:rPr>
                    <w:rStyle w:val="a7"/>
                    <w:rFonts w:ascii="黑体" w:eastAsia="黑体" w:hAnsi="黑体"/>
                    <w:noProof/>
                    <w:szCs w:val="21"/>
                  </w:rPr>
                </w:rPrChange>
              </w:rPr>
              <w:delText>第3章 二维码展品介绍系统需求分析</w:delText>
            </w:r>
            <w:r w:rsidRPr="00B15DB7" w:rsidDel="0019161A">
              <w:rPr>
                <w:webHidden/>
              </w:rPr>
              <w:tab/>
              <w:delText>7</w:delText>
            </w:r>
          </w:del>
        </w:p>
        <w:p w14:paraId="6C526ACD" w14:textId="688E509E" w:rsidR="00CE656F" w:rsidRPr="00B15DB7" w:rsidDel="0019161A" w:rsidRDefault="00CE656F" w:rsidP="00CE656F">
          <w:pPr>
            <w:pStyle w:val="TOC2"/>
            <w:tabs>
              <w:tab w:val="right" w:leader="dot" w:pos="8630"/>
            </w:tabs>
            <w:spacing w:line="240" w:lineRule="auto"/>
            <w:rPr>
              <w:del w:id="605" w:author="张 杰" w:date="2022-04-24T22:03:00Z"/>
              <w:rFonts w:ascii="黑体" w:eastAsia="黑体" w:hAnsi="黑体" w:cstheme="minorBidi"/>
              <w:noProof/>
              <w:kern w:val="2"/>
              <w:sz w:val="21"/>
              <w:szCs w:val="21"/>
              <w:rPrChange w:id="606" w:author="张 杰" w:date="2022-04-24T22:05:00Z">
                <w:rPr>
                  <w:del w:id="607" w:author="张 杰" w:date="2022-04-24T22:03:00Z"/>
                  <w:rFonts w:cstheme="minorBidi"/>
                  <w:noProof/>
                  <w:kern w:val="2"/>
                  <w:sz w:val="21"/>
                </w:rPr>
              </w:rPrChange>
            </w:rPr>
          </w:pPr>
          <w:del w:id="608" w:author="张 杰" w:date="2022-04-24T22:03:00Z">
            <w:r w:rsidRPr="00B15DB7" w:rsidDel="0019161A">
              <w:rPr>
                <w:rFonts w:ascii="黑体" w:hAnsi="黑体"/>
                <w:sz w:val="21"/>
                <w:szCs w:val="21"/>
                <w:rPrChange w:id="609" w:author="张 杰" w:date="2022-04-24T22:05:00Z">
                  <w:rPr>
                    <w:rStyle w:val="a7"/>
                    <w:rFonts w:ascii="Times New Roman" w:eastAsia="黑体" w:hAnsi="Times New Roman"/>
                    <w:noProof/>
                  </w:rPr>
                </w:rPrChange>
              </w:rPr>
              <w:delText xml:space="preserve">3.1 </w:delText>
            </w:r>
            <w:r w:rsidRPr="00B15DB7" w:rsidDel="0019161A">
              <w:rPr>
                <w:sz w:val="21"/>
                <w:szCs w:val="21"/>
                <w:rPrChange w:id="610" w:author="张 杰" w:date="2022-04-24T22:05:00Z">
                  <w:rPr>
                    <w:rStyle w:val="a7"/>
                    <w:rFonts w:ascii="黑体" w:eastAsia="黑体" w:hAnsi="黑体"/>
                    <w:noProof/>
                  </w:rPr>
                </w:rPrChange>
              </w:rPr>
              <w:delText>功能需求</w:delText>
            </w:r>
            <w:r w:rsidRPr="00B15DB7" w:rsidDel="0019161A">
              <w:rPr>
                <w:rFonts w:ascii="黑体" w:eastAsia="黑体" w:hAnsi="黑体"/>
                <w:noProof/>
                <w:webHidden/>
                <w:sz w:val="21"/>
                <w:szCs w:val="21"/>
                <w:rPrChange w:id="611" w:author="张 杰" w:date="2022-04-24T22:05:00Z">
                  <w:rPr>
                    <w:noProof/>
                    <w:webHidden/>
                  </w:rPr>
                </w:rPrChange>
              </w:rPr>
              <w:tab/>
              <w:delText>7</w:delText>
            </w:r>
          </w:del>
        </w:p>
        <w:p w14:paraId="30D8210D" w14:textId="505FD78B" w:rsidR="00CE656F" w:rsidRPr="00B15DB7" w:rsidDel="0019161A" w:rsidRDefault="00CE656F" w:rsidP="00CE656F">
          <w:pPr>
            <w:pStyle w:val="TOC2"/>
            <w:tabs>
              <w:tab w:val="right" w:leader="dot" w:pos="8630"/>
            </w:tabs>
            <w:spacing w:line="240" w:lineRule="auto"/>
            <w:rPr>
              <w:del w:id="612" w:author="张 杰" w:date="2022-04-24T22:03:00Z"/>
              <w:rFonts w:ascii="黑体" w:eastAsia="黑体" w:hAnsi="黑体" w:cstheme="minorBidi"/>
              <w:noProof/>
              <w:kern w:val="2"/>
              <w:sz w:val="21"/>
              <w:szCs w:val="21"/>
              <w:rPrChange w:id="613" w:author="张 杰" w:date="2022-04-24T22:05:00Z">
                <w:rPr>
                  <w:del w:id="614" w:author="张 杰" w:date="2022-04-24T22:03:00Z"/>
                  <w:rFonts w:cstheme="minorBidi"/>
                  <w:noProof/>
                  <w:kern w:val="2"/>
                  <w:sz w:val="21"/>
                </w:rPr>
              </w:rPrChange>
            </w:rPr>
          </w:pPr>
          <w:del w:id="615" w:author="张 杰" w:date="2022-04-24T22:03:00Z">
            <w:r w:rsidRPr="00B15DB7" w:rsidDel="0019161A">
              <w:rPr>
                <w:rFonts w:ascii="黑体" w:hAnsi="黑体"/>
                <w:sz w:val="21"/>
                <w:szCs w:val="21"/>
                <w:rPrChange w:id="616" w:author="张 杰" w:date="2022-04-24T22:05:00Z">
                  <w:rPr>
                    <w:rStyle w:val="a7"/>
                    <w:rFonts w:ascii="Times New Roman" w:eastAsia="黑体" w:hAnsi="Times New Roman"/>
                    <w:noProof/>
                  </w:rPr>
                </w:rPrChange>
              </w:rPr>
              <w:delText xml:space="preserve">3.2 </w:delText>
            </w:r>
            <w:r w:rsidRPr="00B15DB7" w:rsidDel="0019161A">
              <w:rPr>
                <w:sz w:val="21"/>
                <w:szCs w:val="21"/>
                <w:rPrChange w:id="617" w:author="张 杰" w:date="2022-04-24T22:05:00Z">
                  <w:rPr>
                    <w:rStyle w:val="a7"/>
                    <w:rFonts w:ascii="黑体" w:eastAsia="黑体" w:hAnsi="黑体"/>
                    <w:noProof/>
                  </w:rPr>
                </w:rPrChange>
              </w:rPr>
              <w:delText>性能需求</w:delText>
            </w:r>
            <w:r w:rsidRPr="00B15DB7" w:rsidDel="0019161A">
              <w:rPr>
                <w:rFonts w:ascii="黑体" w:eastAsia="黑体" w:hAnsi="黑体"/>
                <w:noProof/>
                <w:webHidden/>
                <w:sz w:val="21"/>
                <w:szCs w:val="21"/>
                <w:rPrChange w:id="618" w:author="张 杰" w:date="2022-04-24T22:05:00Z">
                  <w:rPr>
                    <w:noProof/>
                    <w:webHidden/>
                  </w:rPr>
                </w:rPrChange>
              </w:rPr>
              <w:tab/>
              <w:delText>7</w:delText>
            </w:r>
          </w:del>
        </w:p>
        <w:p w14:paraId="6E78BCD2" w14:textId="7D4C81D0" w:rsidR="00CE656F" w:rsidRPr="00B15DB7" w:rsidDel="0019161A" w:rsidRDefault="00CE656F" w:rsidP="00CE656F">
          <w:pPr>
            <w:pStyle w:val="TOC2"/>
            <w:tabs>
              <w:tab w:val="right" w:leader="dot" w:pos="8630"/>
            </w:tabs>
            <w:spacing w:line="240" w:lineRule="auto"/>
            <w:rPr>
              <w:del w:id="619" w:author="张 杰" w:date="2022-04-24T22:03:00Z"/>
              <w:rFonts w:ascii="黑体" w:eastAsia="黑体" w:hAnsi="黑体" w:cstheme="minorBidi"/>
              <w:noProof/>
              <w:kern w:val="2"/>
              <w:sz w:val="21"/>
              <w:szCs w:val="21"/>
              <w:rPrChange w:id="620" w:author="张 杰" w:date="2022-04-24T22:05:00Z">
                <w:rPr>
                  <w:del w:id="621" w:author="张 杰" w:date="2022-04-24T22:03:00Z"/>
                  <w:rFonts w:cstheme="minorBidi"/>
                  <w:noProof/>
                  <w:kern w:val="2"/>
                  <w:sz w:val="21"/>
                </w:rPr>
              </w:rPrChange>
            </w:rPr>
          </w:pPr>
          <w:del w:id="622" w:author="张 杰" w:date="2022-04-24T22:03:00Z">
            <w:r w:rsidRPr="00B15DB7" w:rsidDel="0019161A">
              <w:rPr>
                <w:rFonts w:ascii="黑体" w:hAnsi="黑体"/>
                <w:sz w:val="21"/>
                <w:szCs w:val="21"/>
                <w:rPrChange w:id="623" w:author="张 杰" w:date="2022-04-24T22:05:00Z">
                  <w:rPr>
                    <w:rStyle w:val="a7"/>
                    <w:rFonts w:ascii="Times New Roman" w:eastAsia="黑体" w:hAnsi="Times New Roman"/>
                    <w:noProof/>
                  </w:rPr>
                </w:rPrChange>
              </w:rPr>
              <w:delText xml:space="preserve">3.3 </w:delText>
            </w:r>
            <w:r w:rsidRPr="00B15DB7" w:rsidDel="0019161A">
              <w:rPr>
                <w:sz w:val="21"/>
                <w:szCs w:val="21"/>
                <w:rPrChange w:id="624" w:author="张 杰" w:date="2022-04-24T22:05:00Z">
                  <w:rPr>
                    <w:rStyle w:val="a7"/>
                    <w:rFonts w:ascii="黑体" w:eastAsia="黑体" w:hAnsi="黑体"/>
                    <w:noProof/>
                  </w:rPr>
                </w:rPrChange>
              </w:rPr>
              <w:delText>安全需求</w:delText>
            </w:r>
            <w:r w:rsidRPr="00B15DB7" w:rsidDel="0019161A">
              <w:rPr>
                <w:rFonts w:ascii="黑体" w:eastAsia="黑体" w:hAnsi="黑体"/>
                <w:noProof/>
                <w:webHidden/>
                <w:sz w:val="21"/>
                <w:szCs w:val="21"/>
                <w:rPrChange w:id="625" w:author="张 杰" w:date="2022-04-24T22:05:00Z">
                  <w:rPr>
                    <w:noProof/>
                    <w:webHidden/>
                  </w:rPr>
                </w:rPrChange>
              </w:rPr>
              <w:tab/>
              <w:delText>7</w:delText>
            </w:r>
          </w:del>
        </w:p>
        <w:p w14:paraId="28F0C0F9" w14:textId="1E87C516" w:rsidR="00CE656F" w:rsidRPr="00B15DB7" w:rsidDel="0019161A" w:rsidRDefault="00CE656F" w:rsidP="00CE656F">
          <w:pPr>
            <w:pStyle w:val="TOC2"/>
            <w:tabs>
              <w:tab w:val="right" w:leader="dot" w:pos="8630"/>
            </w:tabs>
            <w:spacing w:line="240" w:lineRule="auto"/>
            <w:rPr>
              <w:del w:id="626" w:author="张 杰" w:date="2022-04-24T22:03:00Z"/>
              <w:rFonts w:ascii="黑体" w:eastAsia="黑体" w:hAnsi="黑体" w:cstheme="minorBidi"/>
              <w:noProof/>
              <w:kern w:val="2"/>
              <w:sz w:val="21"/>
              <w:szCs w:val="21"/>
              <w:rPrChange w:id="627" w:author="张 杰" w:date="2022-04-24T22:05:00Z">
                <w:rPr>
                  <w:del w:id="628" w:author="张 杰" w:date="2022-04-24T22:03:00Z"/>
                  <w:rFonts w:cstheme="minorBidi"/>
                  <w:noProof/>
                  <w:kern w:val="2"/>
                  <w:sz w:val="21"/>
                </w:rPr>
              </w:rPrChange>
            </w:rPr>
          </w:pPr>
          <w:del w:id="629" w:author="张 杰" w:date="2022-04-24T22:03:00Z">
            <w:r w:rsidRPr="00B15DB7" w:rsidDel="0019161A">
              <w:rPr>
                <w:rFonts w:ascii="黑体" w:hAnsi="黑体"/>
                <w:sz w:val="21"/>
                <w:szCs w:val="21"/>
                <w:rPrChange w:id="630" w:author="张 杰" w:date="2022-04-24T22:05:00Z">
                  <w:rPr>
                    <w:rStyle w:val="a7"/>
                    <w:rFonts w:ascii="Times New Roman" w:eastAsia="黑体" w:hAnsi="Times New Roman"/>
                    <w:noProof/>
                  </w:rPr>
                </w:rPrChange>
              </w:rPr>
              <w:delText xml:space="preserve">3.4 </w:delText>
            </w:r>
            <w:r w:rsidRPr="00B15DB7" w:rsidDel="0019161A">
              <w:rPr>
                <w:sz w:val="21"/>
                <w:szCs w:val="21"/>
                <w:rPrChange w:id="631" w:author="张 杰" w:date="2022-04-24T22:05:00Z">
                  <w:rPr>
                    <w:rStyle w:val="a7"/>
                    <w:rFonts w:ascii="黑体" w:eastAsia="黑体" w:hAnsi="黑体"/>
                    <w:noProof/>
                  </w:rPr>
                </w:rPrChange>
              </w:rPr>
              <w:delText>运维需求</w:delText>
            </w:r>
            <w:r w:rsidRPr="00B15DB7" w:rsidDel="0019161A">
              <w:rPr>
                <w:rFonts w:ascii="黑体" w:eastAsia="黑体" w:hAnsi="黑体"/>
                <w:noProof/>
                <w:webHidden/>
                <w:sz w:val="21"/>
                <w:szCs w:val="21"/>
                <w:rPrChange w:id="632" w:author="张 杰" w:date="2022-04-24T22:05:00Z">
                  <w:rPr>
                    <w:noProof/>
                    <w:webHidden/>
                  </w:rPr>
                </w:rPrChange>
              </w:rPr>
              <w:tab/>
              <w:delText>8</w:delText>
            </w:r>
          </w:del>
        </w:p>
        <w:p w14:paraId="3727CD86" w14:textId="6BF681BD" w:rsidR="00CE656F" w:rsidRPr="00B15DB7" w:rsidDel="0019161A" w:rsidRDefault="00CE656F" w:rsidP="00CE656F">
          <w:pPr>
            <w:pStyle w:val="TOC1"/>
            <w:rPr>
              <w:del w:id="633" w:author="张 杰" w:date="2022-04-24T22:03:00Z"/>
              <w:rFonts w:cstheme="minorBidi"/>
              <w:kern w:val="2"/>
            </w:rPr>
          </w:pPr>
          <w:del w:id="634" w:author="张 杰" w:date="2022-04-24T22:03:00Z">
            <w:r w:rsidRPr="00B15DB7" w:rsidDel="0019161A">
              <w:rPr>
                <w:rPrChange w:id="635" w:author="张 杰" w:date="2022-04-24T22:05:00Z">
                  <w:rPr>
                    <w:rStyle w:val="a7"/>
                    <w:rFonts w:ascii="黑体" w:eastAsia="黑体" w:hAnsi="黑体"/>
                    <w:noProof/>
                    <w:szCs w:val="21"/>
                  </w:rPr>
                </w:rPrChange>
              </w:rPr>
              <w:delText>第4章 二维码展品介绍系统的功能描述与设计分析</w:delText>
            </w:r>
            <w:r w:rsidRPr="00B15DB7" w:rsidDel="0019161A">
              <w:rPr>
                <w:webHidden/>
              </w:rPr>
              <w:tab/>
              <w:delText>9</w:delText>
            </w:r>
          </w:del>
        </w:p>
        <w:p w14:paraId="0D0468F2" w14:textId="40562670" w:rsidR="00CE656F" w:rsidRPr="00B15DB7" w:rsidDel="0019161A" w:rsidRDefault="00CE656F" w:rsidP="00CE656F">
          <w:pPr>
            <w:pStyle w:val="TOC2"/>
            <w:tabs>
              <w:tab w:val="right" w:leader="dot" w:pos="8630"/>
            </w:tabs>
            <w:spacing w:line="240" w:lineRule="auto"/>
            <w:rPr>
              <w:del w:id="636" w:author="张 杰" w:date="2022-04-24T22:03:00Z"/>
              <w:rFonts w:ascii="黑体" w:eastAsia="黑体" w:hAnsi="黑体" w:cstheme="minorBidi"/>
              <w:noProof/>
              <w:kern w:val="2"/>
              <w:sz w:val="21"/>
              <w:szCs w:val="21"/>
              <w:rPrChange w:id="637" w:author="张 杰" w:date="2022-04-24T22:05:00Z">
                <w:rPr>
                  <w:del w:id="638" w:author="张 杰" w:date="2022-04-24T22:03:00Z"/>
                  <w:rFonts w:cstheme="minorBidi"/>
                  <w:noProof/>
                  <w:kern w:val="2"/>
                  <w:sz w:val="21"/>
                </w:rPr>
              </w:rPrChange>
            </w:rPr>
          </w:pPr>
          <w:del w:id="639" w:author="张 杰" w:date="2022-04-24T22:03:00Z">
            <w:r w:rsidRPr="00B15DB7" w:rsidDel="0019161A">
              <w:rPr>
                <w:rFonts w:ascii="黑体" w:hAnsi="黑体"/>
                <w:sz w:val="21"/>
                <w:szCs w:val="21"/>
                <w:rPrChange w:id="640" w:author="张 杰" w:date="2022-04-24T22:05:00Z">
                  <w:rPr>
                    <w:rStyle w:val="a7"/>
                    <w:rFonts w:ascii="Times New Roman" w:eastAsia="黑体" w:hAnsi="Times New Roman"/>
                    <w:noProof/>
                  </w:rPr>
                </w:rPrChange>
              </w:rPr>
              <w:delText xml:space="preserve">4.1 </w:delText>
            </w:r>
            <w:r w:rsidRPr="00B15DB7" w:rsidDel="0019161A">
              <w:rPr>
                <w:sz w:val="21"/>
                <w:szCs w:val="21"/>
                <w:rPrChange w:id="641" w:author="张 杰" w:date="2022-04-24T22:05:00Z">
                  <w:rPr>
                    <w:rStyle w:val="a7"/>
                    <w:rFonts w:ascii="黑体" w:eastAsia="黑体" w:hAnsi="黑体"/>
                    <w:noProof/>
                  </w:rPr>
                </w:rPrChange>
              </w:rPr>
              <w:delText>系统设计目标</w:delText>
            </w:r>
            <w:r w:rsidRPr="00B15DB7" w:rsidDel="0019161A">
              <w:rPr>
                <w:rFonts w:ascii="黑体" w:eastAsia="黑体" w:hAnsi="黑体"/>
                <w:noProof/>
                <w:webHidden/>
                <w:sz w:val="21"/>
                <w:szCs w:val="21"/>
                <w:rPrChange w:id="642" w:author="张 杰" w:date="2022-04-24T22:05:00Z">
                  <w:rPr>
                    <w:noProof/>
                    <w:webHidden/>
                  </w:rPr>
                </w:rPrChange>
              </w:rPr>
              <w:tab/>
              <w:delText>9</w:delText>
            </w:r>
          </w:del>
        </w:p>
        <w:p w14:paraId="7D3AC887" w14:textId="2BD61ED0" w:rsidR="00CE656F" w:rsidRPr="00B15DB7" w:rsidDel="0019161A" w:rsidRDefault="00CE656F" w:rsidP="00CE656F">
          <w:pPr>
            <w:pStyle w:val="TOC2"/>
            <w:tabs>
              <w:tab w:val="right" w:leader="dot" w:pos="8630"/>
            </w:tabs>
            <w:spacing w:line="240" w:lineRule="auto"/>
            <w:rPr>
              <w:del w:id="643" w:author="张 杰" w:date="2022-04-24T22:03:00Z"/>
              <w:rFonts w:ascii="黑体" w:eastAsia="黑体" w:hAnsi="黑体" w:cstheme="minorBidi"/>
              <w:noProof/>
              <w:kern w:val="2"/>
              <w:sz w:val="21"/>
              <w:szCs w:val="21"/>
              <w:rPrChange w:id="644" w:author="张 杰" w:date="2022-04-24T22:05:00Z">
                <w:rPr>
                  <w:del w:id="645" w:author="张 杰" w:date="2022-04-24T22:03:00Z"/>
                  <w:rFonts w:cstheme="minorBidi"/>
                  <w:noProof/>
                  <w:kern w:val="2"/>
                  <w:sz w:val="21"/>
                </w:rPr>
              </w:rPrChange>
            </w:rPr>
          </w:pPr>
          <w:del w:id="646" w:author="张 杰" w:date="2022-04-24T22:03:00Z">
            <w:r w:rsidRPr="00B15DB7" w:rsidDel="0019161A">
              <w:rPr>
                <w:rFonts w:ascii="黑体" w:hAnsi="黑体"/>
                <w:sz w:val="21"/>
                <w:szCs w:val="21"/>
                <w:rPrChange w:id="647" w:author="张 杰" w:date="2022-04-24T22:05:00Z">
                  <w:rPr>
                    <w:rStyle w:val="a7"/>
                    <w:rFonts w:ascii="Times New Roman" w:eastAsia="黑体" w:hAnsi="Times New Roman"/>
                    <w:noProof/>
                  </w:rPr>
                </w:rPrChange>
              </w:rPr>
              <w:delText xml:space="preserve">4.2 </w:delText>
            </w:r>
            <w:r w:rsidRPr="00B15DB7" w:rsidDel="0019161A">
              <w:rPr>
                <w:sz w:val="21"/>
                <w:szCs w:val="21"/>
                <w:rPrChange w:id="648" w:author="张 杰" w:date="2022-04-24T22:05:00Z">
                  <w:rPr>
                    <w:rStyle w:val="a7"/>
                    <w:rFonts w:ascii="黑体" w:eastAsia="黑体" w:hAnsi="黑体"/>
                    <w:noProof/>
                  </w:rPr>
                </w:rPrChange>
              </w:rPr>
              <w:delText>系统结构</w:delText>
            </w:r>
            <w:r w:rsidRPr="00B15DB7" w:rsidDel="0019161A">
              <w:rPr>
                <w:rFonts w:ascii="黑体" w:eastAsia="黑体" w:hAnsi="黑体"/>
                <w:noProof/>
                <w:webHidden/>
                <w:sz w:val="21"/>
                <w:szCs w:val="21"/>
                <w:rPrChange w:id="649" w:author="张 杰" w:date="2022-04-24T22:05:00Z">
                  <w:rPr>
                    <w:noProof/>
                    <w:webHidden/>
                  </w:rPr>
                </w:rPrChange>
              </w:rPr>
              <w:tab/>
              <w:delText>9</w:delText>
            </w:r>
          </w:del>
        </w:p>
        <w:p w14:paraId="532BE139" w14:textId="1FB332BA" w:rsidR="00CE656F" w:rsidRPr="00B15DB7" w:rsidDel="0019161A" w:rsidRDefault="00CE656F" w:rsidP="00CE656F">
          <w:pPr>
            <w:pStyle w:val="TOC2"/>
            <w:tabs>
              <w:tab w:val="right" w:leader="dot" w:pos="8630"/>
            </w:tabs>
            <w:spacing w:line="240" w:lineRule="auto"/>
            <w:rPr>
              <w:del w:id="650" w:author="张 杰" w:date="2022-04-24T22:03:00Z"/>
              <w:rFonts w:ascii="黑体" w:eastAsia="黑体" w:hAnsi="黑体" w:cstheme="minorBidi"/>
              <w:noProof/>
              <w:kern w:val="2"/>
              <w:sz w:val="21"/>
              <w:szCs w:val="21"/>
              <w:rPrChange w:id="651" w:author="张 杰" w:date="2022-04-24T22:05:00Z">
                <w:rPr>
                  <w:del w:id="652" w:author="张 杰" w:date="2022-04-24T22:03:00Z"/>
                  <w:rFonts w:cstheme="minorBidi"/>
                  <w:noProof/>
                  <w:kern w:val="2"/>
                  <w:sz w:val="21"/>
                </w:rPr>
              </w:rPrChange>
            </w:rPr>
          </w:pPr>
          <w:del w:id="653" w:author="张 杰" w:date="2022-04-24T22:03:00Z">
            <w:r w:rsidRPr="00B15DB7" w:rsidDel="0019161A">
              <w:rPr>
                <w:rFonts w:ascii="黑体" w:hAnsi="黑体"/>
                <w:sz w:val="21"/>
                <w:szCs w:val="21"/>
                <w:rPrChange w:id="654" w:author="张 杰" w:date="2022-04-24T22:05:00Z">
                  <w:rPr>
                    <w:rStyle w:val="a7"/>
                    <w:rFonts w:ascii="Times New Roman" w:eastAsia="黑体" w:hAnsi="Times New Roman"/>
                    <w:noProof/>
                  </w:rPr>
                </w:rPrChange>
              </w:rPr>
              <w:delText>4.3</w:delText>
            </w:r>
            <w:r w:rsidRPr="00B15DB7" w:rsidDel="0019161A">
              <w:rPr>
                <w:sz w:val="21"/>
                <w:szCs w:val="21"/>
                <w:rPrChange w:id="655" w:author="张 杰" w:date="2022-04-24T22:05:00Z">
                  <w:rPr>
                    <w:rStyle w:val="a7"/>
                    <w:rFonts w:ascii="黑体" w:eastAsia="黑体" w:hAnsi="黑体"/>
                    <w:noProof/>
                  </w:rPr>
                </w:rPrChange>
              </w:rPr>
              <w:delText xml:space="preserve"> </w:delText>
            </w:r>
            <w:r w:rsidRPr="00B15DB7" w:rsidDel="0019161A">
              <w:rPr>
                <w:sz w:val="21"/>
                <w:szCs w:val="21"/>
                <w:rPrChange w:id="656" w:author="张 杰" w:date="2022-04-24T22:05:00Z">
                  <w:rPr>
                    <w:rStyle w:val="a7"/>
                    <w:rFonts w:ascii="黑体" w:eastAsia="黑体" w:hAnsi="黑体"/>
                    <w:noProof/>
                  </w:rPr>
                </w:rPrChange>
              </w:rPr>
              <w:delText>服务端结构</w:delText>
            </w:r>
            <w:r w:rsidRPr="00B15DB7" w:rsidDel="0019161A">
              <w:rPr>
                <w:rFonts w:ascii="黑体" w:eastAsia="黑体" w:hAnsi="黑体"/>
                <w:noProof/>
                <w:webHidden/>
                <w:sz w:val="21"/>
                <w:szCs w:val="21"/>
                <w:rPrChange w:id="657" w:author="张 杰" w:date="2022-04-24T22:05:00Z">
                  <w:rPr>
                    <w:noProof/>
                    <w:webHidden/>
                  </w:rPr>
                </w:rPrChange>
              </w:rPr>
              <w:tab/>
              <w:delText>10</w:delText>
            </w:r>
          </w:del>
        </w:p>
        <w:p w14:paraId="556C1D0D" w14:textId="52C3CCE9" w:rsidR="00CE656F" w:rsidRPr="00B15DB7" w:rsidDel="0019161A" w:rsidRDefault="00CE656F" w:rsidP="00CE656F">
          <w:pPr>
            <w:pStyle w:val="TOC1"/>
            <w:rPr>
              <w:del w:id="658" w:author="张 杰" w:date="2022-04-24T22:03:00Z"/>
              <w:rFonts w:cstheme="minorBidi"/>
              <w:kern w:val="2"/>
            </w:rPr>
          </w:pPr>
          <w:del w:id="659" w:author="张 杰" w:date="2022-04-24T22:03:00Z">
            <w:r w:rsidRPr="00B15DB7" w:rsidDel="0019161A">
              <w:rPr>
                <w:rPrChange w:id="660" w:author="张 杰" w:date="2022-04-24T22:05:00Z">
                  <w:rPr>
                    <w:rStyle w:val="a7"/>
                    <w:rFonts w:ascii="黑体" w:eastAsia="黑体" w:hAnsi="黑体"/>
                    <w:noProof/>
                    <w:szCs w:val="21"/>
                  </w:rPr>
                </w:rPrChange>
              </w:rPr>
              <w:delText>第</w:delText>
            </w:r>
            <w:r w:rsidRPr="00B15DB7" w:rsidDel="0019161A">
              <w:rPr>
                <w:rPrChange w:id="661" w:author="张 杰" w:date="2022-04-24T22:05:00Z">
                  <w:rPr>
                    <w:rStyle w:val="a7"/>
                    <w:rFonts w:ascii="Times New Roman" w:eastAsia="黑体" w:hAnsi="Times New Roman"/>
                    <w:noProof/>
                    <w:szCs w:val="21"/>
                  </w:rPr>
                </w:rPrChange>
              </w:rPr>
              <w:delText>5</w:delText>
            </w:r>
            <w:r w:rsidRPr="00B15DB7" w:rsidDel="0019161A">
              <w:rPr>
                <w:rPrChange w:id="662" w:author="张 杰" w:date="2022-04-24T22:05:00Z">
                  <w:rPr>
                    <w:rStyle w:val="a7"/>
                    <w:rFonts w:ascii="黑体" w:eastAsia="黑体" w:hAnsi="黑体"/>
                    <w:noProof/>
                    <w:szCs w:val="21"/>
                  </w:rPr>
                </w:rPrChange>
              </w:rPr>
              <w:delText>章 二维码展品介绍系统</w:delText>
            </w:r>
            <w:r w:rsidRPr="00B15DB7" w:rsidDel="0019161A">
              <w:rPr>
                <w:webHidden/>
              </w:rPr>
              <w:tab/>
              <w:delText>14</w:delText>
            </w:r>
          </w:del>
        </w:p>
        <w:p w14:paraId="2FA3514B" w14:textId="40B37C7D" w:rsidR="00CE656F" w:rsidRPr="00B15DB7" w:rsidDel="0019161A" w:rsidRDefault="00CE656F" w:rsidP="00CE656F">
          <w:pPr>
            <w:pStyle w:val="TOC2"/>
            <w:tabs>
              <w:tab w:val="right" w:leader="dot" w:pos="8630"/>
            </w:tabs>
            <w:spacing w:line="240" w:lineRule="auto"/>
            <w:rPr>
              <w:del w:id="663" w:author="张 杰" w:date="2022-04-24T22:03:00Z"/>
              <w:rFonts w:ascii="黑体" w:eastAsia="黑体" w:hAnsi="黑体" w:cstheme="minorBidi"/>
              <w:noProof/>
              <w:kern w:val="2"/>
              <w:sz w:val="21"/>
              <w:szCs w:val="21"/>
              <w:rPrChange w:id="664" w:author="张 杰" w:date="2022-04-24T22:05:00Z">
                <w:rPr>
                  <w:del w:id="665" w:author="张 杰" w:date="2022-04-24T22:03:00Z"/>
                  <w:rFonts w:cstheme="minorBidi"/>
                  <w:noProof/>
                  <w:kern w:val="2"/>
                  <w:sz w:val="21"/>
                </w:rPr>
              </w:rPrChange>
            </w:rPr>
          </w:pPr>
          <w:del w:id="666" w:author="张 杰" w:date="2022-04-24T22:03:00Z">
            <w:r w:rsidRPr="00B15DB7" w:rsidDel="0019161A">
              <w:rPr>
                <w:rFonts w:ascii="黑体" w:hAnsi="黑体"/>
                <w:sz w:val="21"/>
                <w:szCs w:val="21"/>
                <w:rPrChange w:id="667" w:author="张 杰" w:date="2022-04-24T22:05:00Z">
                  <w:rPr>
                    <w:rStyle w:val="a7"/>
                    <w:rFonts w:ascii="Times New Roman" w:eastAsia="黑体" w:hAnsi="Times New Roman"/>
                    <w:noProof/>
                  </w:rPr>
                </w:rPrChange>
              </w:rPr>
              <w:delText xml:space="preserve">5.1 </w:delText>
            </w:r>
            <w:r w:rsidRPr="00B15DB7" w:rsidDel="0019161A">
              <w:rPr>
                <w:sz w:val="21"/>
                <w:szCs w:val="21"/>
                <w:rPrChange w:id="668" w:author="张 杰" w:date="2022-04-24T22:05:00Z">
                  <w:rPr>
                    <w:rStyle w:val="a7"/>
                    <w:rFonts w:ascii="黑体" w:eastAsia="黑体" w:hAnsi="黑体"/>
                    <w:noProof/>
                  </w:rPr>
                </w:rPrChange>
              </w:rPr>
              <w:delText>移动端实现</w:delText>
            </w:r>
            <w:r w:rsidRPr="00B15DB7" w:rsidDel="0019161A">
              <w:rPr>
                <w:rFonts w:ascii="黑体" w:eastAsia="黑体" w:hAnsi="黑体"/>
                <w:noProof/>
                <w:webHidden/>
                <w:sz w:val="21"/>
                <w:szCs w:val="21"/>
                <w:rPrChange w:id="669" w:author="张 杰" w:date="2022-04-24T22:05:00Z">
                  <w:rPr>
                    <w:noProof/>
                    <w:webHidden/>
                  </w:rPr>
                </w:rPrChange>
              </w:rPr>
              <w:tab/>
              <w:delText>14</w:delText>
            </w:r>
          </w:del>
        </w:p>
        <w:p w14:paraId="27726E5C" w14:textId="0D5ABCCE" w:rsidR="00CE656F" w:rsidRPr="00B15DB7" w:rsidDel="0019161A" w:rsidRDefault="00CE656F" w:rsidP="00CE656F">
          <w:pPr>
            <w:pStyle w:val="TOC2"/>
            <w:tabs>
              <w:tab w:val="right" w:leader="dot" w:pos="8630"/>
            </w:tabs>
            <w:spacing w:line="240" w:lineRule="auto"/>
            <w:rPr>
              <w:del w:id="670" w:author="张 杰" w:date="2022-04-24T22:03:00Z"/>
              <w:rFonts w:ascii="黑体" w:eastAsia="黑体" w:hAnsi="黑体" w:cstheme="minorBidi"/>
              <w:noProof/>
              <w:kern w:val="2"/>
              <w:sz w:val="21"/>
              <w:szCs w:val="21"/>
              <w:rPrChange w:id="671" w:author="张 杰" w:date="2022-04-24T22:05:00Z">
                <w:rPr>
                  <w:del w:id="672" w:author="张 杰" w:date="2022-04-24T22:03:00Z"/>
                  <w:rFonts w:cstheme="minorBidi"/>
                  <w:noProof/>
                  <w:kern w:val="2"/>
                  <w:sz w:val="21"/>
                </w:rPr>
              </w:rPrChange>
            </w:rPr>
          </w:pPr>
          <w:del w:id="673" w:author="张 杰" w:date="2022-04-24T22:03:00Z">
            <w:r w:rsidRPr="00B15DB7" w:rsidDel="0019161A">
              <w:rPr>
                <w:rFonts w:ascii="黑体" w:hAnsi="黑体"/>
                <w:sz w:val="21"/>
                <w:szCs w:val="21"/>
                <w:rPrChange w:id="674" w:author="张 杰" w:date="2022-04-24T22:05:00Z">
                  <w:rPr>
                    <w:rStyle w:val="a7"/>
                    <w:rFonts w:ascii="Times New Roman" w:eastAsia="黑体" w:hAnsi="Times New Roman"/>
                    <w:noProof/>
                  </w:rPr>
                </w:rPrChange>
              </w:rPr>
              <w:delText xml:space="preserve">5.2 </w:delText>
            </w:r>
            <w:r w:rsidRPr="00B15DB7" w:rsidDel="0019161A">
              <w:rPr>
                <w:sz w:val="21"/>
                <w:szCs w:val="21"/>
                <w:rPrChange w:id="675" w:author="张 杰" w:date="2022-04-24T22:05:00Z">
                  <w:rPr>
                    <w:rStyle w:val="a7"/>
                    <w:rFonts w:ascii="黑体" w:eastAsia="黑体" w:hAnsi="黑体"/>
                    <w:noProof/>
                  </w:rPr>
                </w:rPrChange>
              </w:rPr>
              <w:delText>服务端实现</w:delText>
            </w:r>
            <w:r w:rsidRPr="00B15DB7" w:rsidDel="0019161A">
              <w:rPr>
                <w:rFonts w:ascii="黑体" w:eastAsia="黑体" w:hAnsi="黑体"/>
                <w:noProof/>
                <w:webHidden/>
                <w:sz w:val="21"/>
                <w:szCs w:val="21"/>
                <w:rPrChange w:id="676" w:author="张 杰" w:date="2022-04-24T22:05:00Z">
                  <w:rPr>
                    <w:noProof/>
                    <w:webHidden/>
                  </w:rPr>
                </w:rPrChange>
              </w:rPr>
              <w:tab/>
              <w:delText>18</w:delText>
            </w:r>
          </w:del>
        </w:p>
        <w:p w14:paraId="6C00772B" w14:textId="33544C1C" w:rsidR="00CE656F" w:rsidRPr="00B15DB7" w:rsidDel="0019161A" w:rsidRDefault="00CE656F" w:rsidP="00CE656F">
          <w:pPr>
            <w:pStyle w:val="TOC2"/>
            <w:tabs>
              <w:tab w:val="right" w:leader="dot" w:pos="8630"/>
            </w:tabs>
            <w:spacing w:line="240" w:lineRule="auto"/>
            <w:rPr>
              <w:del w:id="677" w:author="张 杰" w:date="2022-04-24T22:03:00Z"/>
              <w:rFonts w:ascii="黑体" w:eastAsia="黑体" w:hAnsi="黑体" w:cstheme="minorBidi"/>
              <w:noProof/>
              <w:kern w:val="2"/>
              <w:sz w:val="21"/>
              <w:szCs w:val="21"/>
              <w:rPrChange w:id="678" w:author="张 杰" w:date="2022-04-24T22:05:00Z">
                <w:rPr>
                  <w:del w:id="679" w:author="张 杰" w:date="2022-04-24T22:03:00Z"/>
                  <w:rFonts w:cstheme="minorBidi"/>
                  <w:noProof/>
                  <w:kern w:val="2"/>
                  <w:sz w:val="21"/>
                </w:rPr>
              </w:rPrChange>
            </w:rPr>
          </w:pPr>
          <w:del w:id="680" w:author="张 杰" w:date="2022-04-24T22:03:00Z">
            <w:r w:rsidRPr="00B15DB7" w:rsidDel="0019161A">
              <w:rPr>
                <w:rFonts w:ascii="黑体" w:hAnsi="黑体"/>
                <w:sz w:val="21"/>
                <w:szCs w:val="21"/>
                <w:rPrChange w:id="681" w:author="张 杰" w:date="2022-04-24T22:05:00Z">
                  <w:rPr>
                    <w:rStyle w:val="a7"/>
                    <w:rFonts w:ascii="Times New Roman" w:eastAsia="黑体" w:hAnsi="Times New Roman"/>
                    <w:noProof/>
                  </w:rPr>
                </w:rPrChange>
              </w:rPr>
              <w:delText>5.3</w:delText>
            </w:r>
            <w:r w:rsidRPr="00B15DB7" w:rsidDel="0019161A">
              <w:rPr>
                <w:sz w:val="21"/>
                <w:szCs w:val="21"/>
                <w:rPrChange w:id="682" w:author="张 杰" w:date="2022-04-24T22:05:00Z">
                  <w:rPr>
                    <w:rStyle w:val="a7"/>
                    <w:rFonts w:ascii="黑体" w:eastAsia="黑体" w:hAnsi="黑体"/>
                    <w:noProof/>
                  </w:rPr>
                </w:rPrChange>
              </w:rPr>
              <w:delText xml:space="preserve"> </w:delText>
            </w:r>
            <w:r w:rsidRPr="00B15DB7" w:rsidDel="0019161A">
              <w:rPr>
                <w:sz w:val="21"/>
                <w:szCs w:val="21"/>
                <w:rPrChange w:id="683" w:author="张 杰" w:date="2022-04-24T22:05:00Z">
                  <w:rPr>
                    <w:rStyle w:val="a7"/>
                    <w:rFonts w:ascii="黑体" w:eastAsia="黑体" w:hAnsi="黑体"/>
                    <w:noProof/>
                  </w:rPr>
                </w:rPrChange>
              </w:rPr>
              <w:delText>性能测试</w:delText>
            </w:r>
            <w:r w:rsidRPr="00B15DB7" w:rsidDel="0019161A">
              <w:rPr>
                <w:rFonts w:ascii="黑体" w:eastAsia="黑体" w:hAnsi="黑体"/>
                <w:noProof/>
                <w:webHidden/>
                <w:sz w:val="21"/>
                <w:szCs w:val="21"/>
                <w:rPrChange w:id="684" w:author="张 杰" w:date="2022-04-24T22:05:00Z">
                  <w:rPr>
                    <w:noProof/>
                    <w:webHidden/>
                  </w:rPr>
                </w:rPrChange>
              </w:rPr>
              <w:tab/>
              <w:delText>19</w:delText>
            </w:r>
          </w:del>
        </w:p>
        <w:p w14:paraId="68E88BDA" w14:textId="08A96AC7" w:rsidR="00CE656F" w:rsidRPr="00B15DB7" w:rsidDel="0019161A" w:rsidRDefault="00CE656F" w:rsidP="00CE656F">
          <w:pPr>
            <w:pStyle w:val="TOC1"/>
            <w:rPr>
              <w:del w:id="685" w:author="张 杰" w:date="2022-04-24T22:03:00Z"/>
              <w:rFonts w:cstheme="minorBidi"/>
              <w:kern w:val="2"/>
            </w:rPr>
          </w:pPr>
          <w:del w:id="686" w:author="张 杰" w:date="2022-04-24T22:03:00Z">
            <w:r w:rsidRPr="00B15DB7" w:rsidDel="0019161A">
              <w:rPr>
                <w:rPrChange w:id="687" w:author="张 杰" w:date="2022-04-24T22:05:00Z">
                  <w:rPr>
                    <w:rStyle w:val="a7"/>
                    <w:rFonts w:ascii="黑体" w:eastAsia="黑体" w:hAnsi="黑体"/>
                    <w:noProof/>
                    <w:szCs w:val="21"/>
                  </w:rPr>
                </w:rPrChange>
              </w:rPr>
              <w:delText>第</w:delText>
            </w:r>
            <w:r w:rsidRPr="00B15DB7" w:rsidDel="0019161A">
              <w:rPr>
                <w:rPrChange w:id="688" w:author="张 杰" w:date="2022-04-24T22:05:00Z">
                  <w:rPr>
                    <w:rStyle w:val="a7"/>
                    <w:rFonts w:ascii="Times New Roman" w:eastAsia="黑体" w:hAnsi="Times New Roman"/>
                    <w:noProof/>
                    <w:szCs w:val="21"/>
                  </w:rPr>
                </w:rPrChange>
              </w:rPr>
              <w:delText>6</w:delText>
            </w:r>
            <w:r w:rsidRPr="00B15DB7" w:rsidDel="0019161A">
              <w:rPr>
                <w:rPrChange w:id="689" w:author="张 杰" w:date="2022-04-24T22:05:00Z">
                  <w:rPr>
                    <w:rStyle w:val="a7"/>
                    <w:rFonts w:ascii="黑体" w:eastAsia="黑体" w:hAnsi="黑体"/>
                    <w:noProof/>
                    <w:szCs w:val="21"/>
                  </w:rPr>
                </w:rPrChange>
              </w:rPr>
              <w:delText>章 总结</w:delText>
            </w:r>
            <w:r w:rsidRPr="00B15DB7" w:rsidDel="0019161A">
              <w:rPr>
                <w:webHidden/>
              </w:rPr>
              <w:tab/>
              <w:delText>20</w:delText>
            </w:r>
          </w:del>
        </w:p>
        <w:p w14:paraId="3C4A254E" w14:textId="119728CD" w:rsidR="00CE656F" w:rsidRPr="00B15DB7" w:rsidDel="0019161A" w:rsidRDefault="00CE656F" w:rsidP="00CE656F">
          <w:pPr>
            <w:pStyle w:val="TOC1"/>
            <w:rPr>
              <w:del w:id="690" w:author="张 杰" w:date="2022-04-24T22:03:00Z"/>
              <w:rFonts w:cstheme="minorBidi"/>
              <w:kern w:val="2"/>
            </w:rPr>
          </w:pPr>
          <w:del w:id="691" w:author="张 杰" w:date="2022-04-24T22:03:00Z">
            <w:r w:rsidRPr="00B15DB7" w:rsidDel="0019161A">
              <w:rPr>
                <w:rPrChange w:id="692" w:author="张 杰" w:date="2022-04-24T22:05:00Z">
                  <w:rPr>
                    <w:rStyle w:val="a7"/>
                    <w:rFonts w:ascii="黑体" w:eastAsia="黑体" w:hAnsi="黑体"/>
                    <w:noProof/>
                    <w:szCs w:val="21"/>
                  </w:rPr>
                </w:rPrChange>
              </w:rPr>
              <w:delText>参考文献</w:delText>
            </w:r>
            <w:r w:rsidRPr="00B15DB7" w:rsidDel="0019161A">
              <w:rPr>
                <w:webHidden/>
              </w:rPr>
              <w:tab/>
              <w:delText>21</w:delText>
            </w:r>
          </w:del>
        </w:p>
        <w:p w14:paraId="0385E586" w14:textId="1DD6F3CB" w:rsidR="00CE656F" w:rsidRPr="00B15DB7" w:rsidDel="0019161A" w:rsidRDefault="00CE656F">
          <w:pPr>
            <w:pStyle w:val="TOC1"/>
            <w:rPr>
              <w:del w:id="693" w:author="张 杰" w:date="2022-04-24T22:03:00Z"/>
              <w:rFonts w:cstheme="minorBidi"/>
              <w:kern w:val="2"/>
            </w:rPr>
          </w:pPr>
          <w:del w:id="694" w:author="张 杰" w:date="2022-04-24T22:03:00Z">
            <w:r w:rsidRPr="00B15DB7" w:rsidDel="0019161A">
              <w:rPr>
                <w:rPrChange w:id="695" w:author="张 杰" w:date="2022-04-24T22:05:00Z">
                  <w:rPr>
                    <w:rStyle w:val="a7"/>
                    <w:rFonts w:ascii="黑体" w:eastAsia="黑体" w:hAnsi="黑体"/>
                    <w:noProof/>
                    <w:szCs w:val="21"/>
                  </w:rPr>
                </w:rPrChange>
              </w:rPr>
              <w:delText>致谢</w:delText>
            </w:r>
            <w:r w:rsidRPr="00B15DB7" w:rsidDel="0019161A">
              <w:rPr>
                <w:webHidden/>
              </w:rPr>
              <w:tab/>
              <w:delText>22</w:delText>
            </w:r>
          </w:del>
        </w:p>
        <w:p w14:paraId="6E54920D" w14:textId="77777777" w:rsidR="006611F7" w:rsidRPr="003C3D19" w:rsidRDefault="007F55B8" w:rsidP="003C3D19">
          <w:pPr>
            <w:sectPr w:rsidR="006611F7" w:rsidRPr="003C3D19" w:rsidSect="008C39F7">
              <w:headerReference w:type="default" r:id="rId9"/>
              <w:footerReference w:type="default" r:id="rId10"/>
              <w:pgSz w:w="12240" w:h="15840"/>
              <w:pgMar w:top="1440" w:right="1800" w:bottom="1440" w:left="1800" w:header="720" w:footer="720" w:gutter="0"/>
              <w:pgNumType w:fmt="upperRoman" w:start="1"/>
              <w:cols w:space="720"/>
              <w:docGrid w:type="lines" w:linePitch="312"/>
            </w:sectPr>
          </w:pPr>
          <w:r w:rsidRPr="0019161A">
            <w:rPr>
              <w:rFonts w:ascii="宋体" w:eastAsia="宋体" w:hAnsi="宋体"/>
              <w:b/>
              <w:bCs/>
              <w:szCs w:val="21"/>
              <w:lang w:val="zh-CN"/>
              <w:rPrChange w:id="696" w:author="张 杰" w:date="2022-04-24T22:04:00Z">
                <w:rPr>
                  <w:b/>
                  <w:bCs/>
                  <w:szCs w:val="21"/>
                  <w:lang w:val="zh-CN"/>
                </w:rPr>
              </w:rPrChange>
            </w:rPr>
            <w:fldChar w:fldCharType="end"/>
          </w:r>
        </w:p>
      </w:sdtContent>
    </w:sdt>
    <w:p w14:paraId="1ED0BDE6" w14:textId="46CDE7BE" w:rsidR="005A3DF8" w:rsidRPr="00AF5116" w:rsidRDefault="005A3DF8" w:rsidP="00E76CF7">
      <w:pPr>
        <w:pStyle w:val="1"/>
        <w:jc w:val="center"/>
        <w:rPr>
          <w:rFonts w:ascii="黑体" w:eastAsia="黑体" w:hAnsi="黑体"/>
          <w:sz w:val="32"/>
          <w:szCs w:val="32"/>
        </w:rPr>
      </w:pPr>
      <w:bookmarkStart w:id="697" w:name="_Toc101730421"/>
      <w:r w:rsidRPr="00AF5116">
        <w:rPr>
          <w:rFonts w:ascii="黑体" w:eastAsia="黑体" w:hAnsi="黑体" w:hint="eastAsia"/>
          <w:sz w:val="32"/>
          <w:szCs w:val="32"/>
        </w:rPr>
        <w:lastRenderedPageBreak/>
        <w:t>第</w:t>
      </w:r>
      <w:r w:rsidRPr="00AF5116">
        <w:rPr>
          <w:rFonts w:ascii="Times New Roman" w:eastAsia="黑体" w:hAnsi="Times New Roman" w:cs="Times New Roman"/>
          <w:sz w:val="32"/>
          <w:szCs w:val="32"/>
        </w:rPr>
        <w:t>1</w:t>
      </w:r>
      <w:r w:rsidRPr="00AF5116">
        <w:rPr>
          <w:rFonts w:ascii="黑体" w:eastAsia="黑体" w:hAnsi="黑体" w:hint="eastAsia"/>
          <w:sz w:val="32"/>
          <w:szCs w:val="32"/>
        </w:rPr>
        <w:t>章</w:t>
      </w:r>
      <w:r w:rsidR="008F0E8D" w:rsidRPr="00AF5116">
        <w:rPr>
          <w:rFonts w:ascii="黑体" w:eastAsia="黑体" w:hAnsi="黑体" w:hint="eastAsia"/>
          <w:sz w:val="32"/>
          <w:szCs w:val="32"/>
        </w:rPr>
        <w:t xml:space="preserve"> </w:t>
      </w:r>
      <w:r w:rsidR="00525DCA" w:rsidRPr="00AF5116">
        <w:rPr>
          <w:rFonts w:ascii="黑体" w:eastAsia="黑体" w:hAnsi="黑体" w:hint="eastAsia"/>
          <w:sz w:val="32"/>
          <w:szCs w:val="32"/>
        </w:rPr>
        <w:t>引言</w:t>
      </w:r>
      <w:bookmarkEnd w:id="697"/>
    </w:p>
    <w:p w14:paraId="28588D80" w14:textId="69ADEEBA" w:rsidR="002C0982" w:rsidRPr="00263DE2" w:rsidRDefault="005A3DF8" w:rsidP="00263DE2">
      <w:pPr>
        <w:pStyle w:val="2"/>
        <w:rPr>
          <w:rFonts w:ascii="黑体" w:eastAsia="黑体" w:hAnsi="黑体"/>
          <w:sz w:val="24"/>
          <w:szCs w:val="24"/>
        </w:rPr>
      </w:pPr>
      <w:bookmarkStart w:id="698" w:name="_Toc101730422"/>
      <w:r w:rsidRPr="00263DE2">
        <w:rPr>
          <w:rFonts w:ascii="Times New Roman" w:eastAsia="黑体" w:hAnsi="Times New Roman" w:cs="Times New Roman"/>
          <w:sz w:val="24"/>
          <w:szCs w:val="24"/>
        </w:rPr>
        <w:t>1.1</w:t>
      </w:r>
      <w:r w:rsidR="008F0E8D" w:rsidRPr="00263DE2">
        <w:rPr>
          <w:rFonts w:ascii="黑体" w:eastAsia="黑体" w:hAnsi="黑体" w:cs="Times New Roman"/>
          <w:sz w:val="24"/>
          <w:szCs w:val="24"/>
        </w:rPr>
        <w:t xml:space="preserve"> </w:t>
      </w:r>
      <w:r w:rsidRPr="00263DE2">
        <w:rPr>
          <w:rFonts w:ascii="黑体" w:eastAsia="黑体" w:hAnsi="黑体" w:hint="eastAsia"/>
          <w:sz w:val="24"/>
          <w:szCs w:val="24"/>
        </w:rPr>
        <w:t>项目背景与意义</w:t>
      </w:r>
      <w:bookmarkEnd w:id="698"/>
    </w:p>
    <w:p w14:paraId="6C062B93" w14:textId="45D5BC5B" w:rsidR="00015BC2" w:rsidRDefault="00015BC2" w:rsidP="00015BC2">
      <w:pPr>
        <w:spacing w:line="300" w:lineRule="auto"/>
        <w:ind w:firstLineChars="200" w:firstLine="480"/>
        <w:rPr>
          <w:ins w:id="699" w:author="张 杰" w:date="2022-04-24T21:54:00Z"/>
          <w:rFonts w:ascii="仿宋" w:eastAsia="仿宋" w:hAnsi="仿宋"/>
          <w:sz w:val="24"/>
          <w:szCs w:val="24"/>
        </w:rPr>
      </w:pPr>
      <w:ins w:id="700" w:author="张 杰" w:date="2022-04-24T21:54:00Z">
        <w:r>
          <w:rPr>
            <w:rFonts w:ascii="仿宋" w:eastAsia="仿宋" w:hAnsi="仿宋" w:hint="eastAsia"/>
            <w:sz w:val="24"/>
            <w:szCs w:val="24"/>
          </w:rPr>
          <w:t>“互联网</w:t>
        </w:r>
        <w:r w:rsidRPr="00E607F7">
          <w:rPr>
            <w:rFonts w:ascii="Times New Roman" w:eastAsia="仿宋" w:hAnsi="Times New Roman" w:cs="Times New Roman"/>
            <w:sz w:val="24"/>
            <w:szCs w:val="24"/>
          </w:rPr>
          <w:t>+</w:t>
        </w:r>
        <w:r>
          <w:rPr>
            <w:rFonts w:ascii="Times New Roman" w:eastAsia="仿宋" w:hAnsi="Times New Roman" w:cs="Times New Roman" w:hint="eastAsia"/>
            <w:sz w:val="24"/>
            <w:szCs w:val="24"/>
          </w:rPr>
          <w:t>”</w:t>
        </w:r>
        <w:r>
          <w:rPr>
            <w:rFonts w:ascii="仿宋" w:eastAsia="仿宋" w:hAnsi="仿宋" w:hint="eastAsia"/>
            <w:sz w:val="24"/>
            <w:szCs w:val="24"/>
          </w:rPr>
          <w:t>时代</w:t>
        </w:r>
        <w:r w:rsidRPr="00497D26">
          <w:rPr>
            <w:rFonts w:ascii="仿宋" w:eastAsia="仿宋" w:hAnsi="仿宋" w:hint="eastAsia"/>
            <w:sz w:val="24"/>
            <w:szCs w:val="24"/>
          </w:rPr>
          <w:t>的到来，促使人们重新规划和思考文化、艺术和技术之间的关系，其交互设计在艺术表现上主要体现为自由、交互和共享。</w:t>
        </w:r>
        <w:r>
          <w:rPr>
            <w:rFonts w:ascii="仿宋" w:eastAsia="仿宋" w:hAnsi="仿宋" w:hint="eastAsia"/>
            <w:sz w:val="24"/>
            <w:szCs w:val="24"/>
          </w:rPr>
          <w:t>人文与技术</w:t>
        </w:r>
        <w:r w:rsidRPr="00497D26">
          <w:rPr>
            <w:rFonts w:ascii="仿宋" w:eastAsia="仿宋" w:hAnsi="仿宋" w:hint="eastAsia"/>
            <w:sz w:val="24"/>
            <w:szCs w:val="24"/>
          </w:rPr>
          <w:t>的结合，改变了人们进一步认识世界的</w:t>
        </w:r>
        <w:r>
          <w:rPr>
            <w:rFonts w:ascii="仿宋" w:eastAsia="仿宋" w:hAnsi="仿宋" w:hint="eastAsia"/>
            <w:sz w:val="24"/>
            <w:szCs w:val="24"/>
          </w:rPr>
          <w:t>角度与</w:t>
        </w:r>
        <w:r w:rsidRPr="00497D26">
          <w:rPr>
            <w:rFonts w:ascii="仿宋" w:eastAsia="仿宋" w:hAnsi="仿宋" w:hint="eastAsia"/>
            <w:sz w:val="24"/>
            <w:szCs w:val="24"/>
          </w:rPr>
          <w:t>审美方式。在我国，博物馆</w:t>
        </w:r>
        <w:r>
          <w:rPr>
            <w:rFonts w:ascii="仿宋" w:eastAsia="仿宋" w:hAnsi="仿宋" w:hint="eastAsia"/>
            <w:sz w:val="24"/>
            <w:szCs w:val="24"/>
          </w:rPr>
          <w:t>展品</w:t>
        </w:r>
        <w:r w:rsidRPr="00497D26">
          <w:rPr>
            <w:rFonts w:ascii="仿宋" w:eastAsia="仿宋" w:hAnsi="仿宋" w:hint="eastAsia"/>
            <w:sz w:val="24"/>
            <w:szCs w:val="24"/>
          </w:rPr>
          <w:t>系统的交互设计越来越受到人们的重视并得到广泛应用。</w:t>
        </w:r>
        <w:r w:rsidRPr="00E33F99">
          <w:rPr>
            <w:rFonts w:ascii="仿宋" w:eastAsia="仿宋" w:hAnsi="仿宋" w:hint="eastAsia"/>
            <w:sz w:val="24"/>
            <w:szCs w:val="24"/>
          </w:rPr>
          <w:t>近年来，</w:t>
        </w:r>
        <w:r>
          <w:rPr>
            <w:rFonts w:ascii="仿宋" w:eastAsia="仿宋" w:hAnsi="仿宋" w:hint="eastAsia"/>
            <w:sz w:val="24"/>
            <w:szCs w:val="24"/>
          </w:rPr>
          <w:t>国内</w:t>
        </w:r>
        <w:r w:rsidRPr="00E33F99">
          <w:rPr>
            <w:rFonts w:ascii="仿宋" w:eastAsia="仿宋" w:hAnsi="仿宋" w:hint="eastAsia"/>
            <w:sz w:val="24"/>
            <w:szCs w:val="24"/>
          </w:rPr>
          <w:t>开放</w:t>
        </w:r>
        <w:r>
          <w:rPr>
            <w:rFonts w:ascii="仿宋" w:eastAsia="仿宋" w:hAnsi="仿宋" w:hint="eastAsia"/>
            <w:sz w:val="24"/>
            <w:szCs w:val="24"/>
          </w:rPr>
          <w:t>的</w:t>
        </w:r>
        <w:r w:rsidRPr="00E33F99">
          <w:rPr>
            <w:rFonts w:ascii="仿宋" w:eastAsia="仿宋" w:hAnsi="仿宋" w:hint="eastAsia"/>
            <w:sz w:val="24"/>
            <w:szCs w:val="24"/>
          </w:rPr>
          <w:t>展馆</w:t>
        </w:r>
        <w:r>
          <w:rPr>
            <w:rFonts w:ascii="仿宋" w:eastAsia="仿宋" w:hAnsi="仿宋" w:hint="eastAsia"/>
            <w:sz w:val="24"/>
            <w:szCs w:val="24"/>
          </w:rPr>
          <w:t>数量逐渐增加</w:t>
        </w:r>
        <w:r w:rsidRPr="00E33F99">
          <w:rPr>
            <w:rFonts w:ascii="仿宋" w:eastAsia="仿宋" w:hAnsi="仿宋" w:hint="eastAsia"/>
            <w:sz w:val="24"/>
            <w:szCs w:val="24"/>
          </w:rPr>
          <w:t>，体现了人们对精神文化的追求。但是，博物馆过去将单一的、静态的展品呈现给参观者，这种陈展模式需要耗费参观者大量的精力。在</w:t>
        </w:r>
        <w:r>
          <w:rPr>
            <w:rFonts w:ascii="仿宋" w:eastAsia="仿宋" w:hAnsi="仿宋" w:hint="eastAsia"/>
            <w:sz w:val="24"/>
            <w:szCs w:val="24"/>
          </w:rPr>
          <w:t>“互联网</w:t>
        </w:r>
        <w:r w:rsidRPr="00E607F7">
          <w:rPr>
            <w:rFonts w:ascii="Times New Roman" w:eastAsia="仿宋" w:hAnsi="Times New Roman" w:cs="Times New Roman"/>
            <w:sz w:val="24"/>
            <w:szCs w:val="24"/>
          </w:rPr>
          <w:t>+</w:t>
        </w:r>
        <w:r>
          <w:rPr>
            <w:rFonts w:ascii="Times New Roman" w:eastAsia="仿宋" w:hAnsi="Times New Roman" w:cs="Times New Roman" w:hint="eastAsia"/>
            <w:sz w:val="24"/>
            <w:szCs w:val="24"/>
          </w:rPr>
          <w:t>”</w:t>
        </w:r>
        <w:r>
          <w:rPr>
            <w:rFonts w:ascii="仿宋" w:eastAsia="仿宋" w:hAnsi="仿宋" w:hint="eastAsia"/>
            <w:sz w:val="24"/>
            <w:szCs w:val="24"/>
          </w:rPr>
          <w:t>时代</w:t>
        </w:r>
        <w:r w:rsidRPr="00E33F99">
          <w:rPr>
            <w:rFonts w:ascii="仿宋" w:eastAsia="仿宋" w:hAnsi="仿宋" w:hint="eastAsia"/>
            <w:sz w:val="24"/>
            <w:szCs w:val="24"/>
          </w:rPr>
          <w:t>下，科学技术的快速发展</w:t>
        </w:r>
        <w:r>
          <w:rPr>
            <w:rFonts w:ascii="仿宋" w:eastAsia="仿宋" w:hAnsi="仿宋" w:hint="eastAsia"/>
            <w:sz w:val="24"/>
            <w:szCs w:val="24"/>
          </w:rPr>
          <w:t>成为了</w:t>
        </w:r>
        <w:r w:rsidRPr="00E33F99">
          <w:rPr>
            <w:rFonts w:ascii="仿宋" w:eastAsia="仿宋" w:hAnsi="仿宋" w:hint="eastAsia"/>
            <w:sz w:val="24"/>
            <w:szCs w:val="24"/>
          </w:rPr>
          <w:t>博物馆</w:t>
        </w:r>
        <w:r>
          <w:rPr>
            <w:rFonts w:ascii="仿宋" w:eastAsia="仿宋" w:hAnsi="仿宋" w:hint="eastAsia"/>
            <w:sz w:val="24"/>
            <w:szCs w:val="24"/>
          </w:rPr>
          <w:t>展品系统改革</w:t>
        </w:r>
        <w:r w:rsidRPr="00E33F99">
          <w:rPr>
            <w:rFonts w:ascii="仿宋" w:eastAsia="仿宋" w:hAnsi="仿宋" w:hint="eastAsia"/>
            <w:sz w:val="24"/>
            <w:szCs w:val="24"/>
          </w:rPr>
          <w:t>的</w:t>
        </w:r>
        <w:r>
          <w:rPr>
            <w:rFonts w:ascii="仿宋" w:eastAsia="仿宋" w:hAnsi="仿宋" w:hint="eastAsia"/>
            <w:sz w:val="24"/>
            <w:szCs w:val="24"/>
          </w:rPr>
          <w:t>促因</w:t>
        </w:r>
        <w:r w:rsidRPr="00E33F99">
          <w:rPr>
            <w:rFonts w:ascii="仿宋" w:eastAsia="仿宋" w:hAnsi="仿宋" w:hint="eastAsia"/>
            <w:sz w:val="24"/>
            <w:szCs w:val="24"/>
          </w:rPr>
          <w:t>，交互式体验设计的出现和发展为</w:t>
        </w:r>
        <w:r>
          <w:rPr>
            <w:rFonts w:ascii="仿宋" w:eastAsia="仿宋" w:hAnsi="仿宋" w:hint="eastAsia"/>
            <w:sz w:val="24"/>
            <w:szCs w:val="24"/>
          </w:rPr>
          <w:t>展品交互</w:t>
        </w:r>
        <w:r w:rsidRPr="00E33F99">
          <w:rPr>
            <w:rFonts w:ascii="仿宋" w:eastAsia="仿宋" w:hAnsi="仿宋" w:hint="eastAsia"/>
            <w:sz w:val="24"/>
            <w:szCs w:val="24"/>
          </w:rPr>
          <w:t>提供了新的</w:t>
        </w:r>
        <w:r>
          <w:rPr>
            <w:rFonts w:ascii="仿宋" w:eastAsia="仿宋" w:hAnsi="仿宋" w:hint="eastAsia"/>
            <w:sz w:val="24"/>
            <w:szCs w:val="24"/>
          </w:rPr>
          <w:t>理念</w:t>
        </w:r>
        <w:r w:rsidRPr="00E33F99">
          <w:rPr>
            <w:rFonts w:ascii="仿宋" w:eastAsia="仿宋" w:hAnsi="仿宋" w:hint="eastAsia"/>
            <w:sz w:val="24"/>
            <w:szCs w:val="24"/>
          </w:rPr>
          <w:t>和趋势。</w:t>
        </w:r>
      </w:ins>
    </w:p>
    <w:p w14:paraId="19D15E4B" w14:textId="3A6F783A" w:rsidR="002C0982" w:rsidDel="00015BC2" w:rsidRDefault="00015BC2" w:rsidP="006E0B0A">
      <w:pPr>
        <w:spacing w:line="300" w:lineRule="auto"/>
        <w:ind w:firstLineChars="200" w:firstLine="480"/>
        <w:rPr>
          <w:del w:id="701" w:author="张 杰" w:date="2022-04-24T21:54:00Z"/>
          <w:rFonts w:ascii="仿宋" w:eastAsia="仿宋" w:hAnsi="仿宋"/>
          <w:sz w:val="24"/>
          <w:szCs w:val="24"/>
        </w:rPr>
      </w:pPr>
      <w:ins w:id="702" w:author="张 杰" w:date="2022-04-24T21:54:00Z">
        <w:r>
          <w:rPr>
            <w:rFonts w:ascii="仿宋" w:eastAsia="仿宋" w:hAnsi="仿宋" w:hint="eastAsia"/>
            <w:sz w:val="24"/>
            <w:szCs w:val="24"/>
          </w:rPr>
          <w:t>数字化技术影响了人们生活的方方面面，移动网络的高速发展是推动这种现象产生的重要原因之一。使用二维码进行支付交易在中国已成为常事。事实上，二维码作为信息的载体，可以提供更加广泛的服务而不仅限于移动支付。例如，在博物馆等旅游景点，往往需要专业的导游进行引领与讲解，但是导游仅能进行文字性描述，而不能进行情景再现。为此，设计一个</w:t>
        </w:r>
        <w:r w:rsidRPr="000578D5">
          <w:rPr>
            <w:rFonts w:ascii="Times New Roman" w:eastAsia="仿宋" w:hAnsi="Times New Roman" w:cs="Times New Roman"/>
            <w:sz w:val="24"/>
            <w:szCs w:val="24"/>
          </w:rPr>
          <w:t>App</w:t>
        </w:r>
        <w:r>
          <w:rPr>
            <w:rFonts w:ascii="仿宋" w:eastAsia="仿宋" w:hAnsi="仿宋" w:hint="eastAsia"/>
            <w:sz w:val="24"/>
            <w:szCs w:val="24"/>
          </w:rPr>
          <w:t>呈现出个性化的声视觉，可以较好地提升游客的旅游体验。只要在展品周围附上其专属二维码，用户可在有网络的环境下自由选择了解他们感兴趣的展品。基于二维码技术，以移动网络为载体设计一个展品介绍系统具有重要的意义。</w:t>
        </w:r>
      </w:ins>
      <w:del w:id="703" w:author="张 杰" w:date="2022-04-24T21:54:00Z">
        <w:r w:rsidR="00697C03" w:rsidDel="00015BC2">
          <w:rPr>
            <w:rFonts w:ascii="仿宋" w:eastAsia="仿宋" w:hAnsi="仿宋" w:hint="eastAsia"/>
            <w:sz w:val="24"/>
            <w:szCs w:val="24"/>
          </w:rPr>
          <w:delText>数字化生活</w:delText>
        </w:r>
        <w:r w:rsidR="00E17EE0" w:rsidDel="00015BC2">
          <w:rPr>
            <w:rFonts w:ascii="仿宋" w:eastAsia="仿宋" w:hAnsi="仿宋" w:hint="eastAsia"/>
            <w:sz w:val="24"/>
            <w:szCs w:val="24"/>
          </w:rPr>
          <w:delText>影响了人们的方方面面</w:delText>
        </w:r>
        <w:r w:rsidR="00697C03" w:rsidDel="00015BC2">
          <w:rPr>
            <w:rFonts w:ascii="仿宋" w:eastAsia="仿宋" w:hAnsi="仿宋" w:hint="eastAsia"/>
            <w:sz w:val="24"/>
            <w:szCs w:val="24"/>
          </w:rPr>
          <w:delText>，</w:delText>
        </w:r>
        <w:r w:rsidR="002C0982" w:rsidDel="00015BC2">
          <w:rPr>
            <w:rFonts w:ascii="仿宋" w:eastAsia="仿宋" w:hAnsi="仿宋" w:hint="eastAsia"/>
            <w:sz w:val="24"/>
            <w:szCs w:val="24"/>
          </w:rPr>
          <w:delText>移动网络</w:delText>
        </w:r>
        <w:r w:rsidR="00E57B14" w:rsidDel="00015BC2">
          <w:rPr>
            <w:rFonts w:ascii="仿宋" w:eastAsia="仿宋" w:hAnsi="仿宋" w:hint="eastAsia"/>
            <w:sz w:val="24"/>
            <w:szCs w:val="24"/>
          </w:rPr>
          <w:delText>的高速发展是推动这种现象产生的重要原因之一。</w:delText>
        </w:r>
        <w:r w:rsidR="00697C03" w:rsidDel="00015BC2">
          <w:rPr>
            <w:rFonts w:ascii="仿宋" w:eastAsia="仿宋" w:hAnsi="仿宋" w:hint="eastAsia"/>
            <w:sz w:val="24"/>
            <w:szCs w:val="24"/>
          </w:rPr>
          <w:delText>作为信息技术与惠民服务结合的杰出代表当属移动支付了。</w:delText>
        </w:r>
        <w:r w:rsidR="00E57B14" w:rsidDel="00015BC2">
          <w:rPr>
            <w:rFonts w:ascii="仿宋" w:eastAsia="仿宋" w:hAnsi="仿宋" w:hint="eastAsia"/>
            <w:sz w:val="24"/>
            <w:szCs w:val="24"/>
          </w:rPr>
          <w:delText>当下，人们</w:delText>
        </w:r>
      </w:del>
      <w:ins w:id="704" w:author="NTKO" w:date="2022-04-23T20:57:00Z">
        <w:del w:id="705" w:author="张 杰" w:date="2022-04-24T21:54:00Z">
          <w:r w:rsidR="00A04608" w:rsidDel="00015BC2">
            <w:rPr>
              <w:rFonts w:ascii="仿宋" w:eastAsia="仿宋" w:hAnsi="仿宋" w:hint="eastAsia"/>
              <w:sz w:val="24"/>
              <w:szCs w:val="24"/>
            </w:rPr>
            <w:delText>使</w:delText>
          </w:r>
        </w:del>
      </w:ins>
      <w:del w:id="706" w:author="张 杰" w:date="2022-04-24T21:54:00Z">
        <w:r w:rsidR="00E57B14" w:rsidDel="00015BC2">
          <w:rPr>
            <w:rFonts w:ascii="仿宋" w:eastAsia="仿宋" w:hAnsi="仿宋" w:hint="eastAsia"/>
            <w:sz w:val="24"/>
            <w:szCs w:val="24"/>
          </w:rPr>
          <w:delText>用二维码进行支付交易在中国已成为再常见不过</w:delText>
        </w:r>
      </w:del>
      <w:ins w:id="707" w:author="NTKO" w:date="2022-04-23T20:58:00Z">
        <w:del w:id="708" w:author="张 杰" w:date="2022-04-24T21:54:00Z">
          <w:r w:rsidR="00A04608" w:rsidDel="00015BC2">
            <w:rPr>
              <w:rFonts w:ascii="仿宋" w:eastAsia="仿宋" w:hAnsi="仿宋" w:hint="eastAsia"/>
              <w:sz w:val="24"/>
              <w:szCs w:val="24"/>
            </w:rPr>
            <w:delText>经常</w:delText>
          </w:r>
        </w:del>
      </w:ins>
      <w:del w:id="709" w:author="张 杰" w:date="2022-04-24T21:54:00Z">
        <w:r w:rsidR="00E57B14" w:rsidDel="00015BC2">
          <w:rPr>
            <w:rFonts w:ascii="仿宋" w:eastAsia="仿宋" w:hAnsi="仿宋" w:hint="eastAsia"/>
            <w:sz w:val="24"/>
            <w:szCs w:val="24"/>
          </w:rPr>
          <w:delText>的事情，</w:delText>
        </w:r>
      </w:del>
      <w:ins w:id="710" w:author="NTKO" w:date="2022-04-23T20:59:00Z">
        <w:del w:id="711" w:author="张 杰" w:date="2022-04-24T21:54:00Z">
          <w:r w:rsidR="00A04608" w:rsidDel="00015BC2">
            <w:rPr>
              <w:rFonts w:ascii="仿宋" w:eastAsia="仿宋" w:hAnsi="仿宋" w:hint="eastAsia"/>
              <w:sz w:val="24"/>
              <w:szCs w:val="24"/>
            </w:rPr>
            <w:delText>。事实上</w:delText>
          </w:r>
        </w:del>
      </w:ins>
      <w:del w:id="712" w:author="张 杰" w:date="2022-04-24T21:54:00Z">
        <w:r w:rsidR="00E57B14" w:rsidDel="00015BC2">
          <w:rPr>
            <w:rFonts w:ascii="仿宋" w:eastAsia="仿宋" w:hAnsi="仿宋" w:hint="eastAsia"/>
            <w:sz w:val="24"/>
            <w:szCs w:val="24"/>
          </w:rPr>
          <w:delText>其实，二维码作为信息的载体，可以提供更加广泛的服务</w:delText>
        </w:r>
        <w:r w:rsidR="00C25396" w:rsidDel="00015BC2">
          <w:rPr>
            <w:rFonts w:ascii="仿宋" w:eastAsia="仿宋" w:hAnsi="仿宋" w:hint="eastAsia"/>
            <w:sz w:val="24"/>
            <w:szCs w:val="24"/>
          </w:rPr>
          <w:delText>接口而不仅限于移动支付</w:delText>
        </w:r>
        <w:r w:rsidR="00FD685F" w:rsidDel="00015BC2">
          <w:rPr>
            <w:rFonts w:ascii="仿宋" w:eastAsia="仿宋" w:hAnsi="仿宋" w:hint="eastAsia"/>
            <w:sz w:val="24"/>
            <w:szCs w:val="24"/>
          </w:rPr>
          <w:delText>。</w:delText>
        </w:r>
        <w:r w:rsidR="00C25396" w:rsidDel="00015BC2">
          <w:rPr>
            <w:rFonts w:ascii="仿宋" w:eastAsia="仿宋" w:hAnsi="仿宋" w:hint="eastAsia"/>
            <w:sz w:val="24"/>
            <w:szCs w:val="24"/>
          </w:rPr>
          <w:delText>例如</w:delText>
        </w:r>
        <w:r w:rsidR="00E57B14" w:rsidDel="00015BC2">
          <w:rPr>
            <w:rFonts w:ascii="仿宋" w:eastAsia="仿宋" w:hAnsi="仿宋" w:hint="eastAsia"/>
            <w:sz w:val="24"/>
            <w:szCs w:val="24"/>
          </w:rPr>
          <w:delText>，</w:delText>
        </w:r>
        <w:r w:rsidR="00C25396" w:rsidDel="00015BC2">
          <w:rPr>
            <w:rFonts w:ascii="仿宋" w:eastAsia="仿宋" w:hAnsi="仿宋" w:hint="eastAsia"/>
            <w:sz w:val="24"/>
            <w:szCs w:val="24"/>
          </w:rPr>
          <w:delText>在一个人口流量较大或者旅游业蓬勃发展的</w:delText>
        </w:r>
        <w:r w:rsidR="003E6DC8" w:rsidDel="00015BC2">
          <w:rPr>
            <w:rFonts w:ascii="仿宋" w:eastAsia="仿宋" w:hAnsi="仿宋" w:hint="eastAsia"/>
            <w:sz w:val="24"/>
            <w:szCs w:val="24"/>
          </w:rPr>
          <w:delText>城市</w:delText>
        </w:r>
        <w:r w:rsidR="00C25396" w:rsidDel="00015BC2">
          <w:rPr>
            <w:rFonts w:ascii="仿宋" w:eastAsia="仿宋" w:hAnsi="仿宋" w:hint="eastAsia"/>
            <w:sz w:val="24"/>
            <w:szCs w:val="24"/>
          </w:rPr>
          <w:delText>，</w:delText>
        </w:r>
        <w:r w:rsidR="00C47BCF" w:rsidDel="00015BC2">
          <w:rPr>
            <w:rFonts w:ascii="仿宋" w:eastAsia="仿宋" w:hAnsi="仿宋" w:hint="eastAsia"/>
            <w:sz w:val="24"/>
            <w:szCs w:val="24"/>
          </w:rPr>
          <w:delText>存在</w:delText>
        </w:r>
        <w:r w:rsidR="00C25396" w:rsidDel="00015BC2">
          <w:rPr>
            <w:rFonts w:ascii="仿宋" w:eastAsia="仿宋" w:hAnsi="仿宋" w:hint="eastAsia"/>
            <w:sz w:val="24"/>
            <w:szCs w:val="24"/>
          </w:rPr>
          <w:delText>一些</w:delText>
        </w:r>
        <w:r w:rsidR="00C47BCF" w:rsidDel="00015BC2">
          <w:rPr>
            <w:rFonts w:ascii="仿宋" w:eastAsia="仿宋" w:hAnsi="仿宋" w:hint="eastAsia"/>
            <w:sz w:val="24"/>
            <w:szCs w:val="24"/>
          </w:rPr>
          <w:delText>类似</w:delText>
        </w:r>
      </w:del>
      <w:ins w:id="713" w:author="NTKO" w:date="2022-04-23T21:01:00Z">
        <w:del w:id="714" w:author="张 杰" w:date="2022-04-24T21:54:00Z">
          <w:r w:rsidR="005E783E" w:rsidDel="00015BC2">
            <w:rPr>
              <w:rFonts w:ascii="仿宋" w:eastAsia="仿宋" w:hAnsi="仿宋" w:hint="eastAsia"/>
              <w:sz w:val="24"/>
              <w:szCs w:val="24"/>
            </w:rPr>
            <w:delText>诸如</w:delText>
          </w:r>
        </w:del>
      </w:ins>
      <w:del w:id="715" w:author="张 杰" w:date="2022-04-24T21:54:00Z">
        <w:r w:rsidR="00C25396" w:rsidDel="00015BC2">
          <w:rPr>
            <w:rFonts w:ascii="仿宋" w:eastAsia="仿宋" w:hAnsi="仿宋" w:hint="eastAsia"/>
            <w:sz w:val="24"/>
            <w:szCs w:val="24"/>
          </w:rPr>
          <w:delText>博物馆</w:delText>
        </w:r>
      </w:del>
      <w:ins w:id="716" w:author="NTKO" w:date="2022-04-23T21:01:00Z">
        <w:del w:id="717" w:author="张 杰" w:date="2022-04-24T21:54:00Z">
          <w:r w:rsidR="005E783E" w:rsidDel="00015BC2">
            <w:rPr>
              <w:rFonts w:ascii="仿宋" w:eastAsia="仿宋" w:hAnsi="仿宋" w:hint="eastAsia"/>
              <w:sz w:val="24"/>
              <w:szCs w:val="24"/>
            </w:rPr>
            <w:delText>等旅游</w:delText>
          </w:r>
        </w:del>
      </w:ins>
      <w:ins w:id="718" w:author="NTKO" w:date="2022-04-23T21:02:00Z">
        <w:del w:id="719" w:author="张 杰" w:date="2022-04-24T21:54:00Z">
          <w:r w:rsidR="005E783E" w:rsidDel="00015BC2">
            <w:rPr>
              <w:rFonts w:ascii="仿宋" w:eastAsia="仿宋" w:hAnsi="仿宋" w:hint="eastAsia"/>
              <w:sz w:val="24"/>
              <w:szCs w:val="24"/>
            </w:rPr>
            <w:delText>景点</w:delText>
          </w:r>
        </w:del>
      </w:ins>
      <w:del w:id="720" w:author="张 杰" w:date="2022-04-24T21:54:00Z">
        <w:r w:rsidR="00132F15" w:rsidDel="00015BC2">
          <w:rPr>
            <w:rFonts w:ascii="仿宋" w:eastAsia="仿宋" w:hAnsi="仿宋" w:hint="eastAsia"/>
            <w:sz w:val="24"/>
            <w:szCs w:val="24"/>
          </w:rPr>
          <w:delText>的地标性建筑</w:delText>
        </w:r>
        <w:r w:rsidR="00C25396" w:rsidDel="00015BC2">
          <w:rPr>
            <w:rFonts w:ascii="仿宋" w:eastAsia="仿宋" w:hAnsi="仿宋" w:hint="eastAsia"/>
            <w:sz w:val="24"/>
            <w:szCs w:val="24"/>
          </w:rPr>
          <w:delText>或者</w:delText>
        </w:r>
        <w:r w:rsidR="005D312D" w:rsidDel="00015BC2">
          <w:rPr>
            <w:rFonts w:ascii="仿宋" w:eastAsia="仿宋" w:hAnsi="仿宋" w:hint="eastAsia"/>
            <w:sz w:val="24"/>
            <w:szCs w:val="24"/>
          </w:rPr>
          <w:delText>是大型展览活动</w:delText>
        </w:r>
        <w:r w:rsidR="00C25396" w:rsidDel="00015BC2">
          <w:rPr>
            <w:rFonts w:ascii="仿宋" w:eastAsia="仿宋" w:hAnsi="仿宋" w:hint="eastAsia"/>
            <w:sz w:val="24"/>
            <w:szCs w:val="24"/>
          </w:rPr>
          <w:delText>，这类设施的特点是</w:delText>
        </w:r>
        <w:r w:rsidR="00DA35B9" w:rsidDel="00015BC2">
          <w:rPr>
            <w:rFonts w:ascii="仿宋" w:eastAsia="仿宋" w:hAnsi="仿宋" w:hint="eastAsia"/>
            <w:sz w:val="24"/>
            <w:szCs w:val="24"/>
          </w:rPr>
          <w:delText>结构纵深复杂且</w:delText>
        </w:r>
        <w:r w:rsidR="00C25396" w:rsidDel="00015BC2">
          <w:rPr>
            <w:rFonts w:ascii="仿宋" w:eastAsia="仿宋" w:hAnsi="仿宋" w:hint="eastAsia"/>
            <w:sz w:val="24"/>
            <w:szCs w:val="24"/>
          </w:rPr>
          <w:delText>信息密集度高，</w:delText>
        </w:r>
      </w:del>
      <w:ins w:id="721" w:author="NTKO" w:date="2022-04-23T21:02:00Z">
        <w:del w:id="722" w:author="张 杰" w:date="2022-04-24T21:54:00Z">
          <w:r w:rsidR="005E783E" w:rsidDel="00015BC2">
            <w:rPr>
              <w:rFonts w:ascii="仿宋" w:eastAsia="仿宋" w:hAnsi="仿宋" w:hint="eastAsia"/>
              <w:sz w:val="24"/>
              <w:szCs w:val="24"/>
            </w:rPr>
            <w:delText>往往</w:delText>
          </w:r>
        </w:del>
      </w:ins>
      <w:del w:id="723" w:author="张 杰" w:date="2022-04-24T21:54:00Z">
        <w:r w:rsidR="00697C03" w:rsidDel="00015BC2">
          <w:rPr>
            <w:rFonts w:ascii="仿宋" w:eastAsia="仿宋" w:hAnsi="仿宋" w:hint="eastAsia"/>
            <w:sz w:val="24"/>
            <w:szCs w:val="24"/>
          </w:rPr>
          <w:delText>需要专业的导游进行</w:delText>
        </w:r>
        <w:r w:rsidR="00B66FD2" w:rsidDel="00015BC2">
          <w:rPr>
            <w:rFonts w:ascii="仿宋" w:eastAsia="仿宋" w:hAnsi="仿宋" w:hint="eastAsia"/>
            <w:sz w:val="24"/>
            <w:szCs w:val="24"/>
          </w:rPr>
          <w:delText>引领</w:delText>
        </w:r>
        <w:r w:rsidR="00FD685F" w:rsidDel="00015BC2">
          <w:rPr>
            <w:rFonts w:ascii="仿宋" w:eastAsia="仿宋" w:hAnsi="仿宋" w:hint="eastAsia"/>
            <w:sz w:val="24"/>
            <w:szCs w:val="24"/>
          </w:rPr>
          <w:delText>与讲解</w:delText>
        </w:r>
        <w:r w:rsidR="00697C03" w:rsidDel="00015BC2">
          <w:rPr>
            <w:rFonts w:ascii="仿宋" w:eastAsia="仿宋" w:hAnsi="仿宋" w:hint="eastAsia"/>
            <w:sz w:val="24"/>
            <w:szCs w:val="24"/>
          </w:rPr>
          <w:delText>，</w:delText>
        </w:r>
      </w:del>
      <w:ins w:id="724" w:author="NTKO" w:date="2022-04-23T21:02:00Z">
        <w:del w:id="725" w:author="张 杰" w:date="2022-04-24T21:54:00Z">
          <w:r w:rsidR="005E783E" w:rsidDel="00015BC2">
            <w:rPr>
              <w:rFonts w:ascii="仿宋" w:eastAsia="仿宋" w:hAnsi="仿宋" w:hint="eastAsia"/>
              <w:sz w:val="24"/>
              <w:szCs w:val="24"/>
            </w:rPr>
            <w:delText>但是导游仅能进行文字性描述，</w:delText>
          </w:r>
        </w:del>
      </w:ins>
      <w:ins w:id="726" w:author="NTKO" w:date="2022-04-23T21:03:00Z">
        <w:del w:id="727" w:author="张 杰" w:date="2022-04-24T21:54:00Z">
          <w:r w:rsidR="005E783E" w:rsidDel="00015BC2">
            <w:rPr>
              <w:rFonts w:ascii="仿宋" w:eastAsia="仿宋" w:hAnsi="仿宋" w:hint="eastAsia"/>
              <w:sz w:val="24"/>
              <w:szCs w:val="24"/>
            </w:rPr>
            <w:delText>而不能进行视觉再现</w:delText>
          </w:r>
        </w:del>
      </w:ins>
      <w:del w:id="728" w:author="张 杰" w:date="2022-04-24T21:54:00Z">
        <w:r w:rsidR="001369B4" w:rsidDel="00015BC2">
          <w:rPr>
            <w:rFonts w:ascii="仿宋" w:eastAsia="仿宋" w:hAnsi="仿宋" w:hint="eastAsia"/>
            <w:sz w:val="24"/>
            <w:szCs w:val="24"/>
          </w:rPr>
          <w:delText>而其效果受限于现场的环境会大打折扣</w:delText>
        </w:r>
        <w:r w:rsidR="00FD685F" w:rsidDel="00015BC2">
          <w:rPr>
            <w:rFonts w:ascii="仿宋" w:eastAsia="仿宋" w:hAnsi="仿宋" w:hint="eastAsia"/>
            <w:sz w:val="24"/>
            <w:szCs w:val="24"/>
          </w:rPr>
          <w:delText>。</w:delText>
        </w:r>
        <w:r w:rsidR="001369B4" w:rsidDel="00015BC2">
          <w:rPr>
            <w:rFonts w:ascii="仿宋" w:eastAsia="仿宋" w:hAnsi="仿宋" w:hint="eastAsia"/>
            <w:sz w:val="24"/>
            <w:szCs w:val="24"/>
          </w:rPr>
          <w:delText>为此，</w:delText>
        </w:r>
      </w:del>
      <w:ins w:id="729" w:author="NTKO" w:date="2022-04-23T21:03:00Z">
        <w:del w:id="730" w:author="张 杰" w:date="2022-04-24T21:54:00Z">
          <w:r w:rsidR="005E783E" w:rsidDel="00015BC2">
            <w:rPr>
              <w:rFonts w:ascii="仿宋" w:eastAsia="仿宋" w:hAnsi="仿宋" w:hint="eastAsia"/>
              <w:sz w:val="24"/>
              <w:szCs w:val="24"/>
            </w:rPr>
            <w:delText>基于二维码进行个性化声</w:delText>
          </w:r>
        </w:del>
      </w:ins>
      <w:ins w:id="731" w:author="NTKO" w:date="2022-04-23T21:04:00Z">
        <w:del w:id="732" w:author="张 杰" w:date="2022-04-24T21:54:00Z">
          <w:r w:rsidR="005E783E" w:rsidDel="00015BC2">
            <w:rPr>
              <w:rFonts w:ascii="仿宋" w:eastAsia="仿宋" w:hAnsi="仿宋" w:hint="eastAsia"/>
              <w:sz w:val="24"/>
              <w:szCs w:val="24"/>
            </w:rPr>
            <w:delText>视觉呈现，可以有效提升游客的旅游体验。</w:delText>
          </w:r>
        </w:del>
      </w:ins>
      <w:del w:id="733" w:author="张 杰" w:date="2022-04-24T21:54:00Z">
        <w:r w:rsidR="001369B4" w:rsidDel="00015BC2">
          <w:rPr>
            <w:rFonts w:ascii="仿宋" w:eastAsia="仿宋" w:hAnsi="仿宋" w:hint="eastAsia"/>
            <w:sz w:val="24"/>
            <w:szCs w:val="24"/>
          </w:rPr>
          <w:delText>在每个展品周围附上其专属二维码，用户可在有网络的环境下自由地选择了解他们感兴趣的展品。</w:delText>
        </w:r>
        <w:r w:rsidR="00697C03" w:rsidDel="00015BC2">
          <w:rPr>
            <w:rFonts w:ascii="仿宋" w:eastAsia="仿宋" w:hAnsi="仿宋" w:hint="eastAsia"/>
            <w:sz w:val="24"/>
            <w:szCs w:val="24"/>
          </w:rPr>
          <w:delText>基于二维码技术，以移动网络为载体设计一个展品介绍系统具有重要的意义</w:delText>
        </w:r>
        <w:r w:rsidR="00A54014" w:rsidDel="00015BC2">
          <w:rPr>
            <w:rFonts w:ascii="仿宋" w:eastAsia="仿宋" w:hAnsi="仿宋" w:hint="eastAsia"/>
            <w:sz w:val="24"/>
            <w:szCs w:val="24"/>
          </w:rPr>
          <w:delText>。</w:delText>
        </w:r>
      </w:del>
    </w:p>
    <w:p w14:paraId="5E41A5FC" w14:textId="41AEDAA1" w:rsidR="00A54014" w:rsidDel="00015BC2" w:rsidRDefault="00A54014" w:rsidP="006E0B0A">
      <w:pPr>
        <w:spacing w:line="300" w:lineRule="auto"/>
        <w:ind w:firstLineChars="200" w:firstLine="480"/>
        <w:rPr>
          <w:del w:id="734" w:author="张 杰" w:date="2022-04-24T21:54:00Z"/>
          <w:rFonts w:ascii="仿宋" w:eastAsia="仿宋" w:hAnsi="仿宋"/>
          <w:sz w:val="24"/>
          <w:szCs w:val="24"/>
        </w:rPr>
      </w:pPr>
      <w:commentRangeStart w:id="735"/>
      <w:del w:id="736" w:author="张 杰" w:date="2022-04-24T21:54:00Z">
        <w:r w:rsidDel="00015BC2">
          <w:rPr>
            <w:rFonts w:ascii="仿宋" w:eastAsia="仿宋" w:hAnsi="仿宋" w:hint="eastAsia"/>
            <w:sz w:val="24"/>
            <w:szCs w:val="24"/>
          </w:rPr>
          <w:delText>伴随</w:delText>
        </w:r>
        <w:r w:rsidR="00E17EE0" w:rsidDel="00015BC2">
          <w:rPr>
            <w:rFonts w:ascii="仿宋" w:eastAsia="仿宋" w:hAnsi="仿宋" w:hint="eastAsia"/>
            <w:sz w:val="24"/>
            <w:szCs w:val="24"/>
          </w:rPr>
          <w:delText>互联网发</w:delText>
        </w:r>
        <w:commentRangeEnd w:id="735"/>
        <w:r w:rsidR="005E783E" w:rsidDel="00015BC2">
          <w:rPr>
            <w:rStyle w:val="ad"/>
          </w:rPr>
          <w:commentReference w:id="735"/>
        </w:r>
        <w:r w:rsidR="00E17EE0" w:rsidDel="00015BC2">
          <w:rPr>
            <w:rFonts w:ascii="仿宋" w:eastAsia="仿宋" w:hAnsi="仿宋" w:hint="eastAsia"/>
            <w:sz w:val="24"/>
            <w:szCs w:val="24"/>
          </w:rPr>
          <w:delText>展</w:delText>
        </w:r>
        <w:r w:rsidDel="00015BC2">
          <w:rPr>
            <w:rFonts w:ascii="仿宋" w:eastAsia="仿宋" w:hAnsi="仿宋" w:hint="eastAsia"/>
            <w:sz w:val="24"/>
            <w:szCs w:val="24"/>
          </w:rPr>
          <w:delText>一道出现的是新媒体，</w:delText>
        </w:r>
        <w:r w:rsidR="001369B4" w:rsidDel="00015BC2">
          <w:rPr>
            <w:rFonts w:ascii="仿宋" w:eastAsia="仿宋" w:hAnsi="仿宋"/>
            <w:sz w:val="24"/>
            <w:szCs w:val="24"/>
          </w:rPr>
          <w:delText xml:space="preserve"> </w:delText>
        </w:r>
        <w:r w:rsidDel="00015BC2">
          <w:rPr>
            <w:rFonts w:ascii="仿宋" w:eastAsia="仿宋" w:hAnsi="仿宋" w:hint="eastAsia"/>
            <w:sz w:val="24"/>
            <w:szCs w:val="24"/>
          </w:rPr>
          <w:delText>展品介绍系统也部分承担了这样的职责，为人们提供多姿多彩的知识服务</w:delText>
        </w:r>
        <w:r w:rsidR="00101F87" w:rsidDel="00015BC2">
          <w:rPr>
            <w:rFonts w:ascii="仿宋" w:eastAsia="仿宋" w:hAnsi="仿宋" w:hint="eastAsia"/>
            <w:sz w:val="24"/>
            <w:szCs w:val="24"/>
          </w:rPr>
          <w:delText>，这对于丰富他们的闲暇时光并且提高精神素养具有积极影响。然而，设计这一系统存在诸多挑战与未知的风险，</w:delText>
        </w:r>
        <w:r w:rsidR="00E17EE0" w:rsidDel="00015BC2">
          <w:rPr>
            <w:rFonts w:ascii="仿宋" w:eastAsia="仿宋" w:hAnsi="仿宋" w:hint="eastAsia"/>
            <w:sz w:val="24"/>
            <w:szCs w:val="24"/>
          </w:rPr>
          <w:delText>设计者和工程师需要解决性能问题</w:delText>
        </w:r>
        <w:r w:rsidR="00101F87" w:rsidDel="00015BC2">
          <w:rPr>
            <w:rFonts w:ascii="仿宋" w:eastAsia="仿宋" w:hAnsi="仿宋" w:hint="eastAsia"/>
            <w:sz w:val="24"/>
            <w:szCs w:val="24"/>
          </w:rPr>
          <w:delText>，</w:delText>
        </w:r>
        <w:r w:rsidR="00AA1FE5" w:rsidDel="00015BC2">
          <w:rPr>
            <w:rFonts w:ascii="仿宋" w:eastAsia="仿宋" w:hAnsi="仿宋" w:hint="eastAsia"/>
            <w:sz w:val="24"/>
            <w:szCs w:val="24"/>
          </w:rPr>
          <w:delText>研究表明当</w:delText>
        </w:r>
        <w:r w:rsidR="005B2DF1" w:rsidDel="00015BC2">
          <w:rPr>
            <w:rFonts w:ascii="仿宋" w:eastAsia="仿宋" w:hAnsi="仿宋" w:hint="eastAsia"/>
            <w:sz w:val="24"/>
            <w:szCs w:val="24"/>
          </w:rPr>
          <w:delText>有一群人</w:delText>
        </w:r>
        <w:r w:rsidR="00AA1FE5" w:rsidDel="00015BC2">
          <w:rPr>
            <w:rFonts w:ascii="仿宋" w:eastAsia="仿宋" w:hAnsi="仿宋" w:hint="eastAsia"/>
            <w:sz w:val="24"/>
            <w:szCs w:val="24"/>
          </w:rPr>
          <w:delText>在</w:delText>
        </w:r>
        <w:r w:rsidR="00101F87" w:rsidDel="00015BC2">
          <w:rPr>
            <w:rFonts w:ascii="仿宋" w:eastAsia="仿宋" w:hAnsi="仿宋" w:hint="eastAsia"/>
            <w:sz w:val="24"/>
            <w:szCs w:val="24"/>
          </w:rPr>
          <w:delText>狭小</w:delText>
        </w:r>
        <w:r w:rsidR="00AA1FE5" w:rsidDel="00015BC2">
          <w:rPr>
            <w:rFonts w:ascii="仿宋" w:eastAsia="仿宋" w:hAnsi="仿宋" w:hint="eastAsia"/>
            <w:sz w:val="24"/>
            <w:szCs w:val="24"/>
          </w:rPr>
          <w:delText>密闭</w:delText>
        </w:r>
        <w:r w:rsidR="00101F87" w:rsidDel="00015BC2">
          <w:rPr>
            <w:rFonts w:ascii="仿宋" w:eastAsia="仿宋" w:hAnsi="仿宋" w:hint="eastAsia"/>
            <w:sz w:val="24"/>
            <w:szCs w:val="24"/>
          </w:rPr>
          <w:delText>的环境中</w:delText>
        </w:r>
        <w:r w:rsidR="005B2DF1" w:rsidDel="00015BC2">
          <w:rPr>
            <w:rFonts w:ascii="仿宋" w:eastAsia="仿宋" w:hAnsi="仿宋" w:hint="eastAsia"/>
            <w:sz w:val="24"/>
            <w:szCs w:val="24"/>
          </w:rPr>
          <w:delText>使用手机时</w:delText>
        </w:r>
        <w:r w:rsidR="00101F87" w:rsidDel="00015BC2">
          <w:rPr>
            <w:rFonts w:ascii="仿宋" w:eastAsia="仿宋" w:hAnsi="仿宋" w:hint="eastAsia"/>
            <w:sz w:val="24"/>
            <w:szCs w:val="24"/>
          </w:rPr>
          <w:delText>，</w:delText>
        </w:r>
        <w:r w:rsidR="00947A42" w:rsidDel="00015BC2">
          <w:rPr>
            <w:rFonts w:ascii="仿宋" w:eastAsia="仿宋" w:hAnsi="仿宋" w:hint="eastAsia"/>
            <w:sz w:val="24"/>
            <w:szCs w:val="24"/>
          </w:rPr>
          <w:delText>网络</w:delText>
        </w:r>
        <w:r w:rsidR="00101F87" w:rsidDel="00015BC2">
          <w:rPr>
            <w:rFonts w:ascii="仿宋" w:eastAsia="仿宋" w:hAnsi="仿宋" w:hint="eastAsia"/>
            <w:sz w:val="24"/>
            <w:szCs w:val="24"/>
          </w:rPr>
          <w:delText>信号会比平时弱许多，这是因为基站的频段所能容纳的数量是有限的</w:delText>
        </w:r>
        <w:r w:rsidR="002D32EB" w:rsidDel="00015BC2">
          <w:rPr>
            <w:rFonts w:ascii="仿宋" w:eastAsia="仿宋" w:hAnsi="仿宋" w:hint="eastAsia"/>
            <w:sz w:val="24"/>
            <w:szCs w:val="24"/>
          </w:rPr>
          <w:delText>。</w:delText>
        </w:r>
        <w:r w:rsidR="009F17E3" w:rsidDel="00015BC2">
          <w:rPr>
            <w:rFonts w:ascii="仿宋" w:eastAsia="仿宋" w:hAnsi="仿宋" w:hint="eastAsia"/>
            <w:sz w:val="24"/>
            <w:szCs w:val="24"/>
          </w:rPr>
          <w:delText>在一个</w:delText>
        </w:r>
        <w:r w:rsidR="00ED5BAA" w:rsidDel="00015BC2">
          <w:rPr>
            <w:rFonts w:ascii="仿宋" w:eastAsia="仿宋" w:hAnsi="仿宋" w:hint="eastAsia"/>
            <w:sz w:val="24"/>
            <w:szCs w:val="24"/>
          </w:rPr>
          <w:delText>展厅或</w:delText>
        </w:r>
        <w:r w:rsidR="009F17E3" w:rsidDel="00015BC2">
          <w:rPr>
            <w:rFonts w:ascii="仿宋" w:eastAsia="仿宋" w:hAnsi="仿宋" w:hint="eastAsia"/>
            <w:sz w:val="24"/>
            <w:szCs w:val="24"/>
          </w:rPr>
          <w:delText>博物馆</w:delText>
        </w:r>
        <w:r w:rsidR="00101F87" w:rsidDel="00015BC2">
          <w:rPr>
            <w:rFonts w:ascii="仿宋" w:eastAsia="仿宋" w:hAnsi="仿宋" w:hint="eastAsia"/>
            <w:sz w:val="24"/>
            <w:szCs w:val="24"/>
          </w:rPr>
          <w:delText>这样一个</w:delText>
        </w:r>
        <w:r w:rsidR="00340137" w:rsidDel="00015BC2">
          <w:rPr>
            <w:rFonts w:ascii="仿宋" w:eastAsia="仿宋" w:hAnsi="仿宋" w:hint="eastAsia"/>
            <w:sz w:val="24"/>
            <w:szCs w:val="24"/>
          </w:rPr>
          <w:delText>处于</w:delText>
        </w:r>
        <w:r w:rsidR="00101F87" w:rsidDel="00015BC2">
          <w:rPr>
            <w:rFonts w:ascii="仿宋" w:eastAsia="仿宋" w:hAnsi="仿宋" w:hint="eastAsia"/>
            <w:sz w:val="24"/>
            <w:szCs w:val="24"/>
          </w:rPr>
          <w:delText>弱网通信的环境中，</w:delText>
        </w:r>
        <w:r w:rsidR="00FD685F" w:rsidDel="00015BC2">
          <w:rPr>
            <w:rFonts w:ascii="仿宋" w:eastAsia="仿宋" w:hAnsi="仿宋" w:hint="eastAsia"/>
            <w:sz w:val="24"/>
            <w:szCs w:val="24"/>
          </w:rPr>
          <w:delText>游客扫了</w:delText>
        </w:r>
        <w:r w:rsidR="00E17EE0" w:rsidDel="00015BC2">
          <w:rPr>
            <w:rFonts w:ascii="仿宋" w:eastAsia="仿宋" w:hAnsi="仿宋" w:hint="eastAsia"/>
            <w:sz w:val="24"/>
            <w:szCs w:val="24"/>
          </w:rPr>
          <w:delText>某展品厅</w:delText>
        </w:r>
        <w:r w:rsidR="00FD685F" w:rsidDel="00015BC2">
          <w:rPr>
            <w:rFonts w:ascii="仿宋" w:eastAsia="仿宋" w:hAnsi="仿宋" w:hint="eastAsia"/>
            <w:sz w:val="24"/>
            <w:szCs w:val="24"/>
          </w:rPr>
          <w:delText>的二维码却长时间</w:delText>
        </w:r>
        <w:r w:rsidR="00A05796" w:rsidDel="00015BC2">
          <w:rPr>
            <w:rFonts w:ascii="仿宋" w:eastAsia="仿宋" w:hAnsi="仿宋" w:hint="eastAsia"/>
            <w:sz w:val="24"/>
            <w:szCs w:val="24"/>
          </w:rPr>
          <w:delText>刷新</w:delText>
        </w:r>
        <w:r w:rsidR="00FD685F" w:rsidDel="00015BC2">
          <w:rPr>
            <w:rFonts w:ascii="仿宋" w:eastAsia="仿宋" w:hAnsi="仿宋" w:hint="eastAsia"/>
            <w:sz w:val="24"/>
            <w:szCs w:val="24"/>
          </w:rPr>
          <w:delText>不出来有用的信息，很可能会</w:delText>
        </w:r>
        <w:r w:rsidR="00904566" w:rsidDel="00015BC2">
          <w:rPr>
            <w:rFonts w:ascii="仿宋" w:eastAsia="仿宋" w:hAnsi="仿宋" w:hint="eastAsia"/>
            <w:sz w:val="24"/>
            <w:szCs w:val="24"/>
          </w:rPr>
          <w:delText>尝试</w:delText>
        </w:r>
        <w:r w:rsidR="00FD685F" w:rsidDel="00015BC2">
          <w:rPr>
            <w:rFonts w:ascii="仿宋" w:eastAsia="仿宋" w:hAnsi="仿宋" w:hint="eastAsia"/>
            <w:sz w:val="24"/>
            <w:szCs w:val="24"/>
          </w:rPr>
          <w:delText>多次</w:delText>
        </w:r>
        <w:r w:rsidR="005149A3" w:rsidDel="00015BC2">
          <w:rPr>
            <w:rFonts w:ascii="仿宋" w:eastAsia="仿宋" w:hAnsi="仿宋" w:hint="eastAsia"/>
            <w:sz w:val="24"/>
            <w:szCs w:val="24"/>
          </w:rPr>
          <w:delText>重复操作</w:delText>
        </w:r>
        <w:r w:rsidR="00FD685F" w:rsidDel="00015BC2">
          <w:rPr>
            <w:rFonts w:ascii="仿宋" w:eastAsia="仿宋" w:hAnsi="仿宋" w:hint="eastAsia"/>
            <w:sz w:val="24"/>
            <w:szCs w:val="24"/>
          </w:rPr>
          <w:delText>，</w:delText>
        </w:r>
        <w:r w:rsidR="004A60BF" w:rsidDel="00015BC2">
          <w:rPr>
            <w:rFonts w:ascii="仿宋" w:eastAsia="仿宋" w:hAnsi="仿宋" w:hint="eastAsia"/>
            <w:sz w:val="24"/>
            <w:szCs w:val="24"/>
          </w:rPr>
          <w:delText>这无疑提高了服务器的压力负载</w:delText>
        </w:r>
        <w:r w:rsidR="00FD685F" w:rsidDel="00015BC2">
          <w:rPr>
            <w:rFonts w:ascii="仿宋" w:eastAsia="仿宋" w:hAnsi="仿宋" w:hint="eastAsia"/>
            <w:sz w:val="24"/>
            <w:szCs w:val="24"/>
          </w:rPr>
          <w:delText>，我们既要保证多次请求的幂等性，还要保证高可用性。为此，以用户体验为出发点，</w:delText>
        </w:r>
        <w:r w:rsidR="00857CC1" w:rsidDel="00015BC2">
          <w:rPr>
            <w:rFonts w:ascii="仿宋" w:eastAsia="仿宋" w:hAnsi="仿宋" w:hint="eastAsia"/>
            <w:sz w:val="24"/>
            <w:szCs w:val="24"/>
          </w:rPr>
          <w:delText>如何</w:delText>
        </w:r>
        <w:r w:rsidR="00E17EE0" w:rsidDel="00015BC2">
          <w:rPr>
            <w:rFonts w:ascii="仿宋" w:eastAsia="仿宋" w:hAnsi="仿宋" w:hint="eastAsia"/>
            <w:sz w:val="24"/>
            <w:szCs w:val="24"/>
          </w:rPr>
          <w:delText>为这样的场景</w:delText>
        </w:r>
        <w:r w:rsidR="000330E6" w:rsidDel="00015BC2">
          <w:rPr>
            <w:rFonts w:ascii="仿宋" w:eastAsia="仿宋" w:hAnsi="仿宋" w:hint="eastAsia"/>
            <w:sz w:val="24"/>
            <w:szCs w:val="24"/>
          </w:rPr>
          <w:delText>设计一个符合人体工程学的人机交互的系统已经成为当下一个重要的问题</w:delText>
        </w:r>
        <w:r w:rsidR="006760F4" w:rsidDel="00015BC2">
          <w:rPr>
            <w:rFonts w:ascii="仿宋" w:eastAsia="仿宋" w:hAnsi="仿宋" w:hint="eastAsia"/>
            <w:sz w:val="24"/>
            <w:szCs w:val="24"/>
          </w:rPr>
          <w:delText>。</w:delText>
        </w:r>
      </w:del>
    </w:p>
    <w:p w14:paraId="05EEAFFE" w14:textId="5BFC0591" w:rsidR="00C0722D" w:rsidRPr="002E7431" w:rsidRDefault="00C0722D" w:rsidP="002E7431">
      <w:pPr>
        <w:spacing w:line="300" w:lineRule="auto"/>
        <w:rPr>
          <w:rFonts w:ascii="仿宋" w:eastAsia="仿宋" w:hAnsi="仿宋" w:hint="eastAsia"/>
          <w:sz w:val="24"/>
          <w:szCs w:val="24"/>
        </w:rPr>
        <w:pPrChange w:id="737" w:author="张 杰" w:date="2022-04-24T22:20:00Z">
          <w:pPr>
            <w:spacing w:line="300" w:lineRule="auto"/>
          </w:pPr>
        </w:pPrChange>
      </w:pPr>
    </w:p>
    <w:p w14:paraId="0925CFEB" w14:textId="0AA60F04" w:rsidR="00550826" w:rsidRPr="006218D5" w:rsidRDefault="005A3DF8" w:rsidP="006218D5">
      <w:pPr>
        <w:pStyle w:val="2"/>
        <w:rPr>
          <w:rFonts w:ascii="黑体" w:eastAsia="黑体" w:hAnsi="黑体"/>
          <w:sz w:val="24"/>
          <w:szCs w:val="24"/>
        </w:rPr>
      </w:pPr>
      <w:bookmarkStart w:id="738" w:name="_Toc101730423"/>
      <w:r w:rsidRPr="006218D5">
        <w:rPr>
          <w:rFonts w:ascii="Times New Roman" w:eastAsia="黑体" w:hAnsi="Times New Roman" w:cs="Times New Roman"/>
          <w:sz w:val="24"/>
          <w:szCs w:val="24"/>
        </w:rPr>
        <w:t>1.2</w:t>
      </w:r>
      <w:r w:rsidRPr="006218D5">
        <w:rPr>
          <w:rFonts w:ascii="黑体" w:eastAsia="黑体" w:hAnsi="黑体" w:cs="Times New Roman"/>
          <w:sz w:val="24"/>
          <w:szCs w:val="24"/>
        </w:rPr>
        <w:t xml:space="preserve"> </w:t>
      </w:r>
      <w:commentRangeStart w:id="739"/>
      <w:r w:rsidRPr="006218D5">
        <w:rPr>
          <w:rFonts w:ascii="黑体" w:eastAsia="黑体" w:hAnsi="黑体" w:hint="eastAsia"/>
          <w:sz w:val="24"/>
          <w:szCs w:val="24"/>
        </w:rPr>
        <w:t>研究现状</w:t>
      </w:r>
      <w:commentRangeEnd w:id="739"/>
      <w:r w:rsidR="00CD7D98" w:rsidRPr="006218D5">
        <w:rPr>
          <w:rStyle w:val="ad"/>
          <w:rFonts w:ascii="黑体" w:eastAsia="黑体" w:hAnsi="黑体"/>
          <w:b w:val="0"/>
          <w:bCs w:val="0"/>
          <w:sz w:val="24"/>
          <w:szCs w:val="24"/>
        </w:rPr>
        <w:commentReference w:id="739"/>
      </w:r>
      <w:bookmarkEnd w:id="738"/>
    </w:p>
    <w:p w14:paraId="3C5ABC7A" w14:textId="208402BE" w:rsidR="005E6458"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p>
    <w:p w14:paraId="537EFC96" w14:textId="47601C26" w:rsidR="002E62D9" w:rsidRPr="002E62D9" w:rsidRDefault="002E62D9" w:rsidP="005E6458">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sidR="00DA4C68">
        <w:rPr>
          <w:rFonts w:ascii="仿宋" w:eastAsia="仿宋" w:hAnsi="仿宋" w:cs="Times New Roman" w:hint="eastAsia"/>
          <w:color w:val="000000"/>
          <w:sz w:val="24"/>
          <w:szCs w:val="24"/>
          <w:shd w:val="clear" w:color="auto" w:fill="FAFAFA"/>
        </w:rPr>
        <w:t>等发表的</w:t>
      </w:r>
      <w:r w:rsidR="009174DE" w:rsidRPr="009174DE">
        <w:rPr>
          <w:rFonts w:ascii="Times New Roman" w:eastAsia="仿宋" w:hAnsi="Times New Roman" w:cs="Times New Roman"/>
          <w:color w:val="000000"/>
          <w:sz w:val="24"/>
          <w:szCs w:val="24"/>
          <w:shd w:val="clear" w:color="auto" w:fill="FAFAFA"/>
        </w:rPr>
        <w:t>Secure QR Code syste</w:t>
      </w:r>
      <w:r w:rsidR="004A3399">
        <w:rPr>
          <w:rFonts w:ascii="Times New Roman" w:eastAsia="仿宋" w:hAnsi="Times New Roman" w:cs="Times New Roman" w:hint="eastAsia"/>
          <w:color w:val="000000"/>
          <w:sz w:val="24"/>
          <w:szCs w:val="24"/>
          <w:shd w:val="clear" w:color="auto" w:fill="FAFAFA"/>
        </w:rPr>
        <w:t>m</w:t>
      </w:r>
      <w:r w:rsidR="004A3399" w:rsidRPr="004A3399">
        <w:rPr>
          <w:rFonts w:ascii="Times New Roman" w:eastAsia="仿宋" w:hAnsi="Times New Roman" w:cs="Times New Roman"/>
          <w:color w:val="000000"/>
          <w:sz w:val="24"/>
          <w:szCs w:val="24"/>
          <w:shd w:val="clear" w:color="auto" w:fill="FAFAFA"/>
          <w:vertAlign w:val="superscript"/>
        </w:rPr>
        <w:fldChar w:fldCharType="begin"/>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Pr>
          <w:rFonts w:ascii="Times New Roman" w:eastAsia="仿宋" w:hAnsi="Times New Roman" w:cs="Times New Roman"/>
          <w:color w:val="000000"/>
          <w:sz w:val="24"/>
          <w:szCs w:val="24"/>
          <w:shd w:val="clear" w:color="auto" w:fill="FAFAFA"/>
          <w:vertAlign w:val="superscript"/>
        </w:rPr>
        <w:instrText xml:space="preserve"> \* MERGEFORMAT </w:instrText>
      </w:r>
      <w:r w:rsidR="004A3399" w:rsidRPr="004A3399">
        <w:rPr>
          <w:rFonts w:ascii="Times New Roman" w:eastAsia="仿宋" w:hAnsi="Times New Roman" w:cs="Times New Roman"/>
          <w:color w:val="000000"/>
          <w:sz w:val="24"/>
          <w:szCs w:val="24"/>
          <w:shd w:val="clear" w:color="auto" w:fill="FAFAFA"/>
          <w:vertAlign w:val="superscript"/>
        </w:rPr>
      </w:r>
      <w:r w:rsidR="004A3399" w:rsidRPr="004A3399">
        <w:rPr>
          <w:rFonts w:ascii="Times New Roman" w:eastAsia="仿宋" w:hAnsi="Times New Roman" w:cs="Times New Roman"/>
          <w:color w:val="000000"/>
          <w:sz w:val="24"/>
          <w:szCs w:val="24"/>
          <w:shd w:val="clear" w:color="auto" w:fill="FAFAFA"/>
          <w:vertAlign w:val="superscript"/>
        </w:rPr>
        <w:fldChar w:fldCharType="separate"/>
      </w:r>
      <w:r w:rsidR="004A3399" w:rsidRPr="004A3399">
        <w:rPr>
          <w:rFonts w:ascii="Times New Roman" w:eastAsia="仿宋" w:hAnsi="Times New Roman" w:cs="Times New Roman"/>
          <w:color w:val="000000"/>
          <w:sz w:val="24"/>
          <w:szCs w:val="24"/>
          <w:shd w:val="clear" w:color="auto" w:fill="FAFAFA"/>
          <w:vertAlign w:val="superscript"/>
        </w:rPr>
        <w:t>[1]</w:t>
      </w:r>
      <w:r w:rsidR="004A3399" w:rsidRPr="004A3399">
        <w:rPr>
          <w:rFonts w:ascii="Times New Roman" w:eastAsia="仿宋" w:hAnsi="Times New Roman" w:cs="Times New Roman"/>
          <w:color w:val="000000"/>
          <w:sz w:val="24"/>
          <w:szCs w:val="24"/>
          <w:shd w:val="clear" w:color="auto" w:fill="FAFAFA"/>
          <w:vertAlign w:val="superscript"/>
        </w:rPr>
        <w:fldChar w:fldCharType="end"/>
      </w:r>
      <w:r w:rsidR="00DA4C68">
        <w:rPr>
          <w:rFonts w:ascii="Times New Roman" w:eastAsia="仿宋" w:hAnsi="Times New Roman" w:cs="Times New Roman" w:hint="eastAsia"/>
          <w:color w:val="000000"/>
          <w:sz w:val="24"/>
          <w:szCs w:val="24"/>
          <w:shd w:val="clear" w:color="auto" w:fill="FAFAFA"/>
        </w:rPr>
        <w:t>这篇文章指出了如何构建一个安全的二维码系统</w:t>
      </w:r>
      <w:r w:rsidR="00203636">
        <w:rPr>
          <w:rFonts w:ascii="仿宋" w:eastAsia="仿宋" w:hAnsi="仿宋" w:cs="Times New Roman" w:hint="eastAsia"/>
          <w:color w:val="000000"/>
          <w:sz w:val="24"/>
          <w:szCs w:val="24"/>
          <w:shd w:val="clear" w:color="auto" w:fill="FAFAFA"/>
        </w:rPr>
        <w:t>为将来的大规模推广使用打下了坚实的基础。</w:t>
      </w:r>
      <w:r w:rsidR="00203636" w:rsidRPr="002E62D9">
        <w:rPr>
          <w:rFonts w:ascii="仿宋" w:eastAsia="仿宋" w:hAnsi="仿宋" w:cs="Times New Roman"/>
          <w:sz w:val="24"/>
          <w:szCs w:val="24"/>
        </w:rPr>
        <w:t xml:space="preserve"> </w:t>
      </w:r>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w:t>
      </w:r>
      <w:r>
        <w:rPr>
          <w:rFonts w:ascii="仿宋" w:eastAsia="仿宋" w:hAnsi="仿宋" w:hint="eastAsia"/>
          <w:sz w:val="24"/>
          <w:szCs w:val="24"/>
        </w:rPr>
        <w:lastRenderedPageBreak/>
        <w:t>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41F90573" w:rsidR="00721191" w:rsidRPr="00721191" w:rsidDel="006E0B0A" w:rsidRDefault="00721191" w:rsidP="006F23A9">
      <w:pPr>
        <w:spacing w:line="300" w:lineRule="auto"/>
        <w:ind w:firstLineChars="200" w:firstLine="480"/>
        <w:rPr>
          <w:del w:id="740" w:author="张 杰" w:date="2022-04-24T22:14:00Z"/>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w:t>
      </w:r>
      <w:r w:rsidR="005B6FB8">
        <w:rPr>
          <w:rFonts w:ascii="仿宋" w:eastAsia="仿宋" w:hAnsi="仿宋" w:hint="eastAsia"/>
          <w:sz w:val="24"/>
          <w:szCs w:val="24"/>
        </w:rPr>
        <w:t>如图</w:t>
      </w:r>
      <w:r w:rsidR="005B6FB8" w:rsidRPr="00BA7C79">
        <w:rPr>
          <w:rFonts w:ascii="Times New Roman" w:eastAsia="仿宋" w:hAnsi="Times New Roman" w:cs="Times New Roman"/>
          <w:sz w:val="24"/>
          <w:szCs w:val="24"/>
        </w:rPr>
        <w:t>1-1</w:t>
      </w:r>
      <w:r w:rsidR="005B6FB8">
        <w:rPr>
          <w:rFonts w:ascii="仿宋" w:eastAsia="仿宋" w:hAnsi="仿宋" w:hint="eastAsia"/>
          <w:sz w:val="24"/>
          <w:szCs w:val="24"/>
        </w:rPr>
        <w:t>所示</w:t>
      </w:r>
      <w:ins w:id="741" w:author="张 杰" w:date="2022-04-24T22:15:00Z">
        <w:r w:rsidR="006E0B0A">
          <w:rPr>
            <w:rFonts w:ascii="仿宋" w:eastAsia="仿宋" w:hAnsi="仿宋" w:hint="eastAsia"/>
            <w:sz w:val="24"/>
            <w:szCs w:val="24"/>
          </w:rPr>
          <w:t>：</w:t>
        </w:r>
      </w:ins>
      <w:del w:id="742" w:author="张 杰" w:date="2022-04-24T22:14:00Z">
        <w:r w:rsidR="001369B4" w:rsidDel="006E0B0A">
          <w:rPr>
            <w:rFonts w:ascii="仿宋" w:eastAsia="仿宋" w:hAnsi="仿宋" w:hint="eastAsia"/>
            <w:sz w:val="24"/>
            <w:szCs w:val="24"/>
          </w:rPr>
          <w:delText>。</w:delText>
        </w:r>
      </w:del>
    </w:p>
    <w:p w14:paraId="5A308B02" w14:textId="7DE5475E" w:rsidR="009061B7" w:rsidRPr="009061B7" w:rsidRDefault="009061B7">
      <w:pPr>
        <w:spacing w:line="300" w:lineRule="auto"/>
        <w:ind w:firstLineChars="200" w:firstLine="480"/>
        <w:rPr>
          <w:rFonts w:ascii="仿宋" w:eastAsia="仿宋" w:hAnsi="仿宋"/>
          <w:sz w:val="24"/>
          <w:szCs w:val="24"/>
        </w:rPr>
        <w:pPrChange w:id="743" w:author="张 杰" w:date="2022-04-24T22:14:00Z">
          <w:pPr/>
        </w:pPrChange>
      </w:pPr>
    </w:p>
    <w:p w14:paraId="42F736F5" w14:textId="27C28B38" w:rsidR="00B766CC" w:rsidRDefault="00684E6C" w:rsidP="00B766CC">
      <w:pPr>
        <w:keepNext/>
        <w:jc w:val="center"/>
      </w:pPr>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w:t>
      </w:r>
      <w:r w:rsidR="00655CCF" w:rsidRPr="00655CCF">
        <w:rPr>
          <w:rFonts w:ascii="仿宋" w:eastAsia="仿宋" w:hAnsi="仿宋"/>
          <w:sz w:val="24"/>
          <w:szCs w:val="24"/>
        </w:rPr>
        <w:lastRenderedPageBreak/>
        <w:t>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Pr="00517CBA" w:rsidRDefault="008F0E8D" w:rsidP="00517CBA">
      <w:pPr>
        <w:pStyle w:val="2"/>
        <w:rPr>
          <w:rFonts w:ascii="黑体" w:eastAsia="黑体" w:hAnsi="黑体"/>
          <w:sz w:val="24"/>
          <w:szCs w:val="24"/>
        </w:rPr>
      </w:pPr>
      <w:bookmarkStart w:id="744" w:name="_Toc101730424"/>
      <w:r w:rsidRPr="00517CBA">
        <w:rPr>
          <w:rFonts w:ascii="Times New Roman" w:eastAsia="黑体" w:hAnsi="Times New Roman" w:cs="Times New Roman"/>
          <w:sz w:val="24"/>
          <w:szCs w:val="24"/>
        </w:rPr>
        <w:t>1.3</w:t>
      </w:r>
      <w:r w:rsidRPr="00517CBA">
        <w:rPr>
          <w:rFonts w:ascii="黑体" w:eastAsia="黑体" w:hAnsi="黑体" w:cs="Times New Roman"/>
          <w:sz w:val="24"/>
          <w:szCs w:val="24"/>
        </w:rPr>
        <w:t xml:space="preserve"> </w:t>
      </w:r>
      <w:r w:rsidRPr="00517CBA">
        <w:rPr>
          <w:rFonts w:ascii="黑体" w:eastAsia="黑体" w:hAnsi="黑体" w:hint="eastAsia"/>
          <w:sz w:val="24"/>
          <w:szCs w:val="24"/>
        </w:rPr>
        <w:t>研究内容</w:t>
      </w:r>
      <w:bookmarkEnd w:id="744"/>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pPr>
        <w:spacing w:line="300" w:lineRule="auto"/>
        <w:rPr>
          <w:rFonts w:ascii="仿宋" w:eastAsia="仿宋" w:hAnsi="仿宋"/>
          <w:sz w:val="24"/>
          <w:szCs w:val="24"/>
        </w:rPr>
        <w:pPrChange w:id="745" w:author="张 杰" w:date="2022-04-24T22:08:00Z">
          <w:pPr>
            <w:spacing w:line="300" w:lineRule="auto"/>
            <w:ind w:firstLineChars="200" w:firstLine="480"/>
          </w:pPr>
        </w:pPrChange>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3F78233E" w:rsidR="00223344" w:rsidRDefault="00223344" w:rsidP="00000008">
      <w:pPr>
        <w:spacing w:line="300" w:lineRule="auto"/>
        <w:rPr>
          <w:ins w:id="746" w:author="张 杰" w:date="2022-04-24T22:15:00Z"/>
          <w:rFonts w:ascii="仿宋" w:eastAsia="仿宋" w:hAnsi="仿宋"/>
          <w:sz w:val="24"/>
          <w:szCs w:val="24"/>
        </w:rPr>
      </w:pPr>
    </w:p>
    <w:p w14:paraId="7EECDEA8" w14:textId="77777777" w:rsidR="00DF65A2" w:rsidRDefault="00DF65A2"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Pr="00364F52" w:rsidRDefault="008F0E8D" w:rsidP="00364F52">
      <w:pPr>
        <w:pStyle w:val="1"/>
        <w:jc w:val="center"/>
        <w:rPr>
          <w:rFonts w:ascii="黑体" w:eastAsia="黑体" w:hAnsi="黑体"/>
          <w:sz w:val="32"/>
          <w:szCs w:val="32"/>
        </w:rPr>
      </w:pPr>
      <w:bookmarkStart w:id="747" w:name="_Toc101730425"/>
      <w:r w:rsidRPr="00364F52">
        <w:rPr>
          <w:rFonts w:ascii="黑体" w:eastAsia="黑体" w:hAnsi="黑体" w:hint="eastAsia"/>
          <w:sz w:val="32"/>
          <w:szCs w:val="32"/>
        </w:rPr>
        <w:lastRenderedPageBreak/>
        <w:t>第</w:t>
      </w:r>
      <w:r w:rsidRPr="00364F52">
        <w:rPr>
          <w:rFonts w:ascii="Times New Roman" w:eastAsia="黑体" w:hAnsi="Times New Roman" w:cs="Times New Roman"/>
          <w:sz w:val="32"/>
          <w:szCs w:val="32"/>
        </w:rPr>
        <w:t>2</w:t>
      </w:r>
      <w:r w:rsidRPr="00364F52">
        <w:rPr>
          <w:rFonts w:ascii="黑体" w:eastAsia="黑体" w:hAnsi="黑体" w:hint="eastAsia"/>
          <w:sz w:val="32"/>
          <w:szCs w:val="32"/>
        </w:rPr>
        <w:t>章 相关技术</w:t>
      </w:r>
      <w:r w:rsidR="00D703C8" w:rsidRPr="00364F52">
        <w:rPr>
          <w:rFonts w:ascii="黑体" w:eastAsia="黑体" w:hAnsi="黑体" w:hint="eastAsia"/>
          <w:sz w:val="32"/>
          <w:szCs w:val="32"/>
        </w:rPr>
        <w:t>简介</w:t>
      </w:r>
      <w:bookmarkEnd w:id="747"/>
    </w:p>
    <w:p w14:paraId="67CB50B6" w14:textId="2EF70805" w:rsidR="008F0E8D" w:rsidRPr="00707F5B" w:rsidRDefault="008F0E8D" w:rsidP="00707F5B">
      <w:pPr>
        <w:pStyle w:val="2"/>
        <w:rPr>
          <w:rFonts w:ascii="黑体" w:eastAsia="黑体" w:hAnsi="黑体"/>
          <w:sz w:val="24"/>
          <w:szCs w:val="24"/>
        </w:rPr>
      </w:pPr>
      <w:bookmarkStart w:id="748" w:name="_Toc101730426"/>
      <w:r w:rsidRPr="00707F5B">
        <w:rPr>
          <w:rFonts w:ascii="Times New Roman" w:eastAsia="黑体" w:hAnsi="Times New Roman" w:cs="Times New Roman"/>
          <w:sz w:val="24"/>
          <w:szCs w:val="24"/>
        </w:rPr>
        <w:t>2.1</w:t>
      </w:r>
      <w:r w:rsidRPr="00707F5B">
        <w:rPr>
          <w:rFonts w:ascii="黑体" w:eastAsia="黑体" w:hAnsi="黑体" w:cs="Times New Roman"/>
          <w:sz w:val="24"/>
          <w:szCs w:val="24"/>
        </w:rPr>
        <w:t xml:space="preserve"> </w:t>
      </w:r>
      <w:r w:rsidRPr="00707F5B">
        <w:rPr>
          <w:rFonts w:ascii="黑体" w:eastAsia="黑体" w:hAnsi="黑体" w:hint="eastAsia"/>
          <w:sz w:val="24"/>
          <w:szCs w:val="24"/>
        </w:rPr>
        <w:t>项目架构</w:t>
      </w:r>
      <w:bookmarkEnd w:id="748"/>
    </w:p>
    <w:p w14:paraId="6837579C" w14:textId="3738D74B"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BE5B30">
        <w:rPr>
          <w:rFonts w:ascii="仿宋" w:eastAsia="仿宋" w:hAnsi="仿宋" w:hint="eastAsia"/>
          <w:sz w:val="24"/>
          <w:szCs w:val="24"/>
        </w:rPr>
        <w:t>或</w:t>
      </w:r>
      <w:r w:rsidR="00A16FB6" w:rsidRPr="00A16FB6">
        <w:rPr>
          <w:rFonts w:ascii="Times New Roman" w:eastAsia="仿宋" w:hAnsi="Times New Roman" w:cs="Times New Roman"/>
          <w:sz w:val="24"/>
          <w:szCs w:val="24"/>
        </w:rPr>
        <w:t>MVC</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12A879A0"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00E6135F">
        <w:rPr>
          <w:rFonts w:ascii="仿宋" w:eastAsia="仿宋" w:hAnsi="仿宋" w:hint="eastAsia"/>
          <w:sz w:val="24"/>
          <w:szCs w:val="24"/>
        </w:rPr>
        <w:t>系统中的许多服务都</w:t>
      </w:r>
      <w:r w:rsidR="00653846">
        <w:rPr>
          <w:rFonts w:ascii="仿宋" w:eastAsia="仿宋" w:hAnsi="仿宋" w:hint="eastAsia"/>
          <w:sz w:val="24"/>
          <w:szCs w:val="24"/>
        </w:rPr>
        <w:t>运行</w:t>
      </w:r>
      <w:r w:rsidR="00E6135F">
        <w:rPr>
          <w:rFonts w:ascii="仿宋" w:eastAsia="仿宋" w:hAnsi="仿宋" w:hint="eastAsia"/>
          <w:sz w:val="24"/>
          <w:szCs w:val="24"/>
        </w:rPr>
        <w:t>到一个进程中</w:t>
      </w:r>
      <w:r w:rsidR="00653846">
        <w:rPr>
          <w:rFonts w:ascii="仿宋" w:eastAsia="仿宋" w:hAnsi="仿宋" w:hint="eastAsia"/>
          <w:sz w:val="24"/>
          <w:szCs w:val="24"/>
        </w:rPr>
        <w:t>，一旦某个服务出现问题而崩溃</w:t>
      </w:r>
      <w:r w:rsidR="00D856B9">
        <w:rPr>
          <w:rFonts w:ascii="仿宋" w:eastAsia="仿宋" w:hAnsi="仿宋" w:hint="eastAsia"/>
          <w:sz w:val="24"/>
          <w:szCs w:val="24"/>
        </w:rPr>
        <w:t>，可能会影响整个进程对外提供服务的能力</w:t>
      </w:r>
      <w:r w:rsidR="00A56DF9">
        <w:rPr>
          <w:rFonts w:ascii="仿宋" w:eastAsia="仿宋" w:hAnsi="仿宋" w:hint="eastAsia"/>
          <w:sz w:val="24"/>
          <w:szCs w:val="24"/>
        </w:rPr>
        <w:t>，如果该服务以集群的方式部署，甚至</w:t>
      </w:r>
      <w:r w:rsidR="00154B5A">
        <w:rPr>
          <w:rFonts w:ascii="仿宋" w:eastAsia="仿宋" w:hAnsi="仿宋" w:hint="eastAsia"/>
          <w:sz w:val="24"/>
          <w:szCs w:val="24"/>
        </w:rPr>
        <w:t>会出现</w:t>
      </w:r>
      <w:r w:rsidR="00A56DF9">
        <w:rPr>
          <w:rFonts w:ascii="仿宋" w:eastAsia="仿宋" w:hAnsi="仿宋" w:hint="eastAsia"/>
          <w:sz w:val="24"/>
          <w:szCs w:val="24"/>
        </w:rPr>
        <w:t>雪崩效应导致</w:t>
      </w:r>
      <w:r w:rsidR="006F18D1">
        <w:rPr>
          <w:rFonts w:ascii="仿宋" w:eastAsia="仿宋" w:hAnsi="仿宋" w:hint="eastAsia"/>
          <w:sz w:val="24"/>
          <w:szCs w:val="24"/>
        </w:rPr>
        <w:t>一整片服务不可用。</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2DAE617E"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w:t>
      </w:r>
      <w:r w:rsidR="00635FE6">
        <w:rPr>
          <w:rFonts w:ascii="仿宋" w:eastAsia="仿宋" w:hAnsi="仿宋" w:hint="eastAsia"/>
          <w:sz w:val="24"/>
          <w:szCs w:val="24"/>
        </w:rPr>
        <w:t>变细</w:t>
      </w:r>
      <w:r>
        <w:rPr>
          <w:rFonts w:ascii="仿宋" w:eastAsia="仿宋" w:hAnsi="仿宋" w:hint="eastAsia"/>
          <w:sz w:val="24"/>
          <w:szCs w:val="24"/>
        </w:rPr>
        <w:t>。</w:t>
      </w:r>
      <w:r w:rsidR="00B35653">
        <w:rPr>
          <w:rFonts w:ascii="仿宋" w:eastAsia="仿宋" w:hAnsi="仿宋" w:hint="eastAsia"/>
          <w:sz w:val="24"/>
          <w:szCs w:val="24"/>
        </w:rPr>
        <w:t>微服务</w:t>
      </w:r>
      <w:r w:rsidR="000347A1">
        <w:rPr>
          <w:rFonts w:ascii="仿宋" w:eastAsia="仿宋" w:hAnsi="仿宋" w:hint="eastAsia"/>
          <w:sz w:val="24"/>
          <w:szCs w:val="24"/>
        </w:rPr>
        <w:t>设施</w:t>
      </w:r>
      <w:r w:rsidR="00B35653">
        <w:rPr>
          <w:rFonts w:ascii="仿宋" w:eastAsia="仿宋" w:hAnsi="仿宋" w:hint="eastAsia"/>
          <w:sz w:val="24"/>
          <w:szCs w:val="24"/>
        </w:rPr>
        <w:t>就是更细粒度的</w:t>
      </w:r>
      <w:r w:rsidR="000537D5">
        <w:rPr>
          <w:rFonts w:ascii="仿宋" w:eastAsia="仿宋" w:hAnsi="仿宋" w:hint="eastAsia"/>
          <w:sz w:val="24"/>
          <w:szCs w:val="24"/>
        </w:rPr>
        <w:t>多个服务集合。划分粒度的标准是考察该功能涉及到的模块</w:t>
      </w:r>
      <w:r w:rsidRPr="000B7BB4">
        <w:rPr>
          <w:rFonts w:ascii="仿宋" w:eastAsia="仿宋" w:hAnsi="仿宋" w:hint="eastAsia"/>
          <w:sz w:val="24"/>
          <w:szCs w:val="24"/>
        </w:rPr>
        <w:t>，只要该模块</w:t>
      </w:r>
      <w:r w:rsidR="00E7507A">
        <w:rPr>
          <w:rFonts w:ascii="仿宋" w:eastAsia="仿宋" w:hAnsi="仿宋" w:hint="eastAsia"/>
          <w:sz w:val="24"/>
          <w:szCs w:val="24"/>
        </w:rPr>
        <w:t>的依赖与其他模块没有耦合关系</w:t>
      </w:r>
      <w:r w:rsidR="00062B56">
        <w:rPr>
          <w:rFonts w:ascii="仿宋" w:eastAsia="仿宋" w:hAnsi="仿宋" w:hint="eastAsia"/>
          <w:sz w:val="24"/>
          <w:szCs w:val="24"/>
        </w:rPr>
        <w:t>就可以称之为一个微服务。</w:t>
      </w:r>
      <w:r w:rsidR="00062B56">
        <w:rPr>
          <w:rFonts w:ascii="仿宋" w:eastAsia="仿宋" w:hAnsi="仿宋"/>
          <w:sz w:val="24"/>
          <w:szCs w:val="24"/>
        </w:rPr>
        <w:t xml:space="preserve"> </w:t>
      </w:r>
    </w:p>
    <w:p w14:paraId="01CCE109" w14:textId="01F8C375"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w:t>
      </w:r>
      <w:r w:rsidR="00BF304E">
        <w:rPr>
          <w:rFonts w:ascii="仿宋" w:eastAsia="仿宋" w:hAnsi="仿宋" w:hint="eastAsia"/>
          <w:sz w:val="24"/>
          <w:szCs w:val="24"/>
        </w:rPr>
        <w:t>弹性</w:t>
      </w:r>
      <w:r>
        <w:rPr>
          <w:rFonts w:ascii="仿宋" w:eastAsia="仿宋" w:hAnsi="仿宋" w:hint="eastAsia"/>
          <w:sz w:val="24"/>
          <w:szCs w:val="24"/>
        </w:rPr>
        <w:t>部署。</w:t>
      </w:r>
      <w:r w:rsidR="00E90DE5">
        <w:rPr>
          <w:rFonts w:ascii="仿宋" w:eastAsia="仿宋" w:hAnsi="仿宋" w:hint="eastAsia"/>
          <w:sz w:val="24"/>
          <w:szCs w:val="24"/>
        </w:rPr>
        <w:t>微服务中的服务单元部署各自独立，运行在同一宿主机环境下但互</w:t>
      </w:r>
      <w:r w:rsidR="007F60F9">
        <w:rPr>
          <w:rFonts w:ascii="仿宋" w:eastAsia="仿宋" w:hAnsi="仿宋" w:hint="eastAsia"/>
          <w:sz w:val="24"/>
          <w:szCs w:val="24"/>
        </w:rPr>
        <w:t>不</w:t>
      </w:r>
      <w:r w:rsidR="00E90DE5">
        <w:rPr>
          <w:rFonts w:ascii="仿宋" w:eastAsia="仿宋" w:hAnsi="仿宋" w:hint="eastAsia"/>
          <w:sz w:val="24"/>
          <w:szCs w:val="24"/>
        </w:rPr>
        <w:t>影响。</w:t>
      </w:r>
      <w:r w:rsidR="00397FE2">
        <w:rPr>
          <w:rFonts w:ascii="仿宋" w:eastAsia="仿宋" w:hAnsi="仿宋" w:hint="eastAsia"/>
          <w:sz w:val="24"/>
          <w:szCs w:val="24"/>
        </w:rPr>
        <w:t>一个机柜中刀片服务器可以部署多个各不相同的容器服务</w:t>
      </w:r>
      <w:r w:rsidRPr="000B7BB4">
        <w:rPr>
          <w:rFonts w:ascii="仿宋" w:eastAsia="仿宋" w:hAnsi="仿宋" w:hint="eastAsia"/>
          <w:sz w:val="24"/>
          <w:szCs w:val="24"/>
        </w:rPr>
        <w:t>，</w:t>
      </w:r>
      <w:r w:rsidR="00397FE2">
        <w:rPr>
          <w:rFonts w:ascii="仿宋" w:eastAsia="仿宋" w:hAnsi="仿宋" w:hint="eastAsia"/>
          <w:sz w:val="24"/>
          <w:szCs w:val="24"/>
        </w:rPr>
        <w:t>每个容器对外承接不同的服务需求。</w:t>
      </w:r>
    </w:p>
    <w:p w14:paraId="035127F6" w14:textId="36C900C0"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sidR="00382246">
        <w:rPr>
          <w:rFonts w:ascii="仿宋" w:eastAsia="仿宋" w:hAnsi="仿宋" w:hint="eastAsia"/>
          <w:sz w:val="24"/>
          <w:szCs w:val="24"/>
        </w:rPr>
        <w:t>运维</w:t>
      </w:r>
      <w:r w:rsidR="00FD6F0A">
        <w:rPr>
          <w:rFonts w:ascii="仿宋" w:eastAsia="仿宋" w:hAnsi="仿宋" w:hint="eastAsia"/>
          <w:sz w:val="24"/>
          <w:szCs w:val="24"/>
        </w:rPr>
        <w:t>轻便</w:t>
      </w:r>
      <w:r>
        <w:rPr>
          <w:rFonts w:ascii="仿宋" w:eastAsia="仿宋" w:hAnsi="仿宋" w:hint="eastAsia"/>
          <w:sz w:val="24"/>
          <w:szCs w:val="24"/>
        </w:rPr>
        <w:t>。</w:t>
      </w:r>
      <w:r w:rsidR="00382246">
        <w:rPr>
          <w:rFonts w:ascii="仿宋" w:eastAsia="仿宋" w:hAnsi="仿宋" w:hint="eastAsia"/>
          <w:sz w:val="24"/>
          <w:szCs w:val="24"/>
        </w:rPr>
        <w:t>传统</w:t>
      </w:r>
      <w:r w:rsidR="001E53EB">
        <w:rPr>
          <w:rFonts w:ascii="仿宋" w:eastAsia="仿宋" w:hAnsi="仿宋" w:hint="eastAsia"/>
          <w:sz w:val="24"/>
          <w:szCs w:val="24"/>
        </w:rPr>
        <w:t>服务</w:t>
      </w:r>
      <w:r w:rsidR="00382246">
        <w:rPr>
          <w:rFonts w:ascii="仿宋" w:eastAsia="仿宋" w:hAnsi="仿宋" w:hint="eastAsia"/>
          <w:sz w:val="24"/>
          <w:szCs w:val="24"/>
        </w:rPr>
        <w:t>架构需要</w:t>
      </w:r>
      <w:r w:rsidR="00397987">
        <w:rPr>
          <w:rFonts w:ascii="仿宋" w:eastAsia="仿宋" w:hAnsi="仿宋" w:hint="eastAsia"/>
          <w:sz w:val="24"/>
          <w:szCs w:val="24"/>
        </w:rPr>
        <w:t>一个小型</w:t>
      </w:r>
      <w:r w:rsidR="00382246">
        <w:rPr>
          <w:rFonts w:ascii="仿宋" w:eastAsia="仿宋" w:hAnsi="仿宋" w:hint="eastAsia"/>
          <w:sz w:val="24"/>
          <w:szCs w:val="24"/>
        </w:rPr>
        <w:t>团队根据系统上游版本</w:t>
      </w:r>
      <w:r w:rsidR="00F44535">
        <w:rPr>
          <w:rFonts w:ascii="仿宋" w:eastAsia="仿宋" w:hAnsi="仿宋" w:hint="eastAsia"/>
          <w:sz w:val="24"/>
          <w:szCs w:val="24"/>
        </w:rPr>
        <w:t>和各种依赖关系进行</w:t>
      </w:r>
      <w:r w:rsidR="00382246">
        <w:rPr>
          <w:rFonts w:ascii="仿宋" w:eastAsia="仿宋" w:hAnsi="仿宋" w:hint="eastAsia"/>
          <w:sz w:val="24"/>
          <w:szCs w:val="24"/>
        </w:rPr>
        <w:t>费时费力</w:t>
      </w:r>
      <w:r w:rsidR="00F44535">
        <w:rPr>
          <w:rFonts w:ascii="仿宋" w:eastAsia="仿宋" w:hAnsi="仿宋" w:hint="eastAsia"/>
          <w:sz w:val="24"/>
          <w:szCs w:val="24"/>
        </w:rPr>
        <w:t>地维护。</w:t>
      </w:r>
      <w:r w:rsidR="00820A49">
        <w:rPr>
          <w:rFonts w:ascii="仿宋" w:eastAsia="仿宋" w:hAnsi="仿宋" w:hint="eastAsia"/>
          <w:sz w:val="24"/>
          <w:szCs w:val="24"/>
        </w:rPr>
        <w:t>微服务</w:t>
      </w:r>
      <w:r w:rsidR="00810FA1">
        <w:rPr>
          <w:rFonts w:ascii="仿宋" w:eastAsia="仿宋" w:hAnsi="仿宋" w:hint="eastAsia"/>
          <w:sz w:val="24"/>
          <w:szCs w:val="24"/>
        </w:rPr>
        <w:t>的</w:t>
      </w:r>
      <w:r w:rsidR="00814843">
        <w:rPr>
          <w:rFonts w:ascii="仿宋" w:eastAsia="仿宋" w:hAnsi="仿宋" w:hint="eastAsia"/>
          <w:sz w:val="24"/>
          <w:szCs w:val="24"/>
        </w:rPr>
        <w:t>整个</w:t>
      </w:r>
      <w:r w:rsidR="00810FA1">
        <w:rPr>
          <w:rFonts w:ascii="仿宋" w:eastAsia="仿宋" w:hAnsi="仿宋" w:hint="eastAsia"/>
          <w:sz w:val="24"/>
          <w:szCs w:val="24"/>
        </w:rPr>
        <w:t>生命周期可交给个人来负责</w:t>
      </w:r>
      <w:r w:rsidR="00F50A56">
        <w:rPr>
          <w:rFonts w:ascii="仿宋" w:eastAsia="仿宋" w:hAnsi="仿宋" w:hint="eastAsia"/>
          <w:sz w:val="24"/>
          <w:szCs w:val="24"/>
        </w:rPr>
        <w:t>。</w:t>
      </w:r>
    </w:p>
    <w:p w14:paraId="0FC553ED" w14:textId="37F7C3D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005D0BEA">
        <w:rPr>
          <w:rFonts w:ascii="仿宋" w:eastAsia="仿宋" w:hAnsi="仿宋" w:hint="eastAsia"/>
          <w:sz w:val="24"/>
          <w:szCs w:val="24"/>
        </w:rPr>
        <w:t>服务管理</w:t>
      </w:r>
      <w:r w:rsidR="00FA3C0A">
        <w:rPr>
          <w:rFonts w:ascii="仿宋" w:eastAsia="仿宋" w:hAnsi="仿宋" w:hint="eastAsia"/>
          <w:sz w:val="24"/>
          <w:szCs w:val="24"/>
        </w:rPr>
        <w:t>中心化</w:t>
      </w:r>
      <w:r w:rsidR="005D0BEA">
        <w:rPr>
          <w:rFonts w:ascii="仿宋" w:eastAsia="仿宋" w:hAnsi="仿宋" w:hint="eastAsia"/>
          <w:sz w:val="24"/>
          <w:szCs w:val="24"/>
        </w:rPr>
        <w:t>。</w:t>
      </w:r>
      <w:r w:rsidR="00832E06">
        <w:rPr>
          <w:rFonts w:ascii="仿宋" w:eastAsia="仿宋" w:hAnsi="仿宋" w:hint="eastAsia"/>
          <w:sz w:val="24"/>
          <w:szCs w:val="24"/>
        </w:rPr>
        <w:t>微服务设施中的服务单元是业务分层之后的</w:t>
      </w:r>
      <w:r w:rsidR="00006746">
        <w:rPr>
          <w:rFonts w:ascii="仿宋" w:eastAsia="仿宋" w:hAnsi="仿宋" w:hint="eastAsia"/>
          <w:sz w:val="24"/>
          <w:szCs w:val="24"/>
        </w:rPr>
        <w:t>表征</w:t>
      </w:r>
      <w:r w:rsidR="00832E06">
        <w:rPr>
          <w:rFonts w:ascii="仿宋" w:eastAsia="仿宋" w:hAnsi="仿宋" w:hint="eastAsia"/>
          <w:sz w:val="24"/>
          <w:szCs w:val="24"/>
        </w:rPr>
        <w:t>。</w:t>
      </w:r>
      <w:r w:rsidR="00006746">
        <w:rPr>
          <w:rFonts w:ascii="仿宋" w:eastAsia="仿宋" w:hAnsi="仿宋" w:hint="eastAsia"/>
          <w:sz w:val="24"/>
          <w:szCs w:val="24"/>
        </w:rPr>
        <w:t>必然存在着</w:t>
      </w:r>
      <w:r w:rsidR="00140BC5">
        <w:rPr>
          <w:rFonts w:ascii="仿宋" w:eastAsia="仿宋" w:hAnsi="仿宋" w:hint="eastAsia"/>
          <w:sz w:val="24"/>
          <w:szCs w:val="24"/>
        </w:rPr>
        <w:t>服务注册，管理与发现的平台来进行治理</w:t>
      </w:r>
      <w:r w:rsidR="00D02212">
        <w:rPr>
          <w:rFonts w:ascii="仿宋" w:eastAsia="仿宋" w:hAnsi="仿宋" w:hint="eastAsia"/>
          <w:sz w:val="24"/>
          <w:szCs w:val="24"/>
        </w:rPr>
        <w:t>，维持服务的健康度。</w:t>
      </w:r>
    </w:p>
    <w:p w14:paraId="55FB76DD" w14:textId="3E4610D0" w:rsidR="00DA6AAD" w:rsidDel="00A45898" w:rsidRDefault="00F95F3E" w:rsidP="006E0B0A">
      <w:pPr>
        <w:spacing w:line="300" w:lineRule="auto"/>
        <w:ind w:firstLineChars="200" w:firstLine="480"/>
        <w:rPr>
          <w:del w:id="749" w:author="张 杰" w:date="2022-04-24T21:55:00Z"/>
          <w:rFonts w:ascii="仿宋" w:eastAsia="仿宋" w:hAnsi="仿宋"/>
          <w:sz w:val="24"/>
          <w:szCs w:val="24"/>
        </w:rPr>
      </w:pPr>
      <w:ins w:id="750" w:author="张 杰" w:date="2022-04-24T21:55:00Z">
        <w:r>
          <w:rPr>
            <w:rFonts w:ascii="仿宋" w:eastAsia="仿宋" w:hAnsi="仿宋" w:hint="eastAsia"/>
            <w:sz w:val="24"/>
            <w:szCs w:val="24"/>
          </w:rPr>
          <w:t>本系统的整体架构如图</w:t>
        </w:r>
        <w:r w:rsidRPr="001323C1">
          <w:rPr>
            <w:rFonts w:ascii="Times New Roman" w:eastAsia="仿宋" w:hAnsi="Times New Roman" w:cs="Times New Roman"/>
            <w:sz w:val="24"/>
            <w:szCs w:val="24"/>
          </w:rPr>
          <w:t>2-12-1</w:t>
        </w:r>
        <w:r>
          <w:rPr>
            <w:rFonts w:ascii="Times New Roman" w:eastAsia="仿宋" w:hAnsi="Times New Roman" w:cs="Times New Roman" w:hint="eastAsia"/>
            <w:sz w:val="24"/>
            <w:szCs w:val="24"/>
          </w:rPr>
          <w:t>所示。</w:t>
        </w:r>
        <w:r w:rsidR="00AD306D">
          <w:rPr>
            <w:rFonts w:ascii="仿宋" w:eastAsia="仿宋" w:hAnsi="仿宋" w:hint="eastAsia"/>
            <w:sz w:val="24"/>
            <w:szCs w:val="24"/>
          </w:rPr>
          <w:t>服务接口</w:t>
        </w:r>
      </w:ins>
      <w:ins w:id="751" w:author="张 杰" w:date="2022-04-24T21:58:00Z">
        <w:r w:rsidR="000D478C">
          <w:rPr>
            <w:rFonts w:ascii="仿宋" w:eastAsia="仿宋" w:hAnsi="仿宋" w:hint="eastAsia"/>
            <w:sz w:val="24"/>
            <w:szCs w:val="24"/>
          </w:rPr>
          <w:t>用</w:t>
        </w:r>
        <w:r w:rsidR="000D478C" w:rsidRPr="000D478C">
          <w:rPr>
            <w:rFonts w:ascii="Times New Roman" w:eastAsia="仿宋" w:hAnsi="Times New Roman" w:cs="Times New Roman"/>
            <w:sz w:val="24"/>
            <w:szCs w:val="24"/>
            <w:rPrChange w:id="752" w:author="张 杰" w:date="2022-04-24T21:58:00Z">
              <w:rPr>
                <w:rFonts w:ascii="仿宋" w:eastAsia="仿宋" w:hAnsi="仿宋"/>
                <w:sz w:val="24"/>
                <w:szCs w:val="24"/>
              </w:rPr>
            </w:rPrChange>
          </w:rPr>
          <w:t>Go</w:t>
        </w:r>
        <w:r w:rsidR="000D478C">
          <w:rPr>
            <w:rFonts w:ascii="仿宋" w:eastAsia="仿宋" w:hAnsi="仿宋" w:hint="eastAsia"/>
            <w:sz w:val="24"/>
            <w:szCs w:val="24"/>
          </w:rPr>
          <w:t>实现</w:t>
        </w:r>
      </w:ins>
      <w:ins w:id="753" w:author="张 杰" w:date="2022-04-24T21:55:00Z">
        <w:r w:rsidR="00AD306D">
          <w:rPr>
            <w:rFonts w:ascii="仿宋" w:eastAsia="仿宋" w:hAnsi="仿宋" w:hint="eastAsia"/>
            <w:sz w:val="24"/>
            <w:szCs w:val="24"/>
          </w:rPr>
          <w:t>，并且利用</w:t>
        </w:r>
        <w:r w:rsidR="00AD306D" w:rsidRPr="0083010C">
          <w:rPr>
            <w:rFonts w:ascii="Times New Roman" w:eastAsia="仿宋" w:hAnsi="Times New Roman" w:cs="Times New Roman"/>
            <w:sz w:val="24"/>
            <w:szCs w:val="24"/>
          </w:rPr>
          <w:t>Redis</w:t>
        </w:r>
        <w:r w:rsidR="00AD306D">
          <w:rPr>
            <w:rFonts w:ascii="仿宋" w:eastAsia="仿宋" w:hAnsi="仿宋" w:hint="eastAsia"/>
            <w:sz w:val="24"/>
            <w:szCs w:val="24"/>
          </w:rPr>
          <w:t>做热点数据缓存，</w:t>
        </w:r>
        <w:r w:rsidR="00AD306D" w:rsidRPr="00050913">
          <w:rPr>
            <w:rFonts w:ascii="Times New Roman" w:eastAsia="仿宋" w:hAnsi="Times New Roman" w:cs="Times New Roman"/>
            <w:sz w:val="24"/>
            <w:szCs w:val="24"/>
          </w:rPr>
          <w:t>MySQL</w:t>
        </w:r>
      </w:ins>
      <w:ins w:id="754" w:author="张 杰" w:date="2022-04-24T22:00:00Z">
        <w:r w:rsidR="008A27A2">
          <w:rPr>
            <w:rFonts w:ascii="仿宋" w:eastAsia="仿宋" w:hAnsi="仿宋" w:hint="eastAsia"/>
            <w:sz w:val="24"/>
            <w:szCs w:val="24"/>
          </w:rPr>
          <w:t>做数据库</w:t>
        </w:r>
      </w:ins>
      <w:ins w:id="755" w:author="张 杰" w:date="2022-04-24T21:55:00Z">
        <w:r w:rsidR="00AD306D">
          <w:rPr>
            <w:rFonts w:ascii="仿宋" w:eastAsia="仿宋" w:hAnsi="仿宋" w:hint="eastAsia"/>
            <w:sz w:val="24"/>
            <w:szCs w:val="24"/>
          </w:rPr>
          <w:t>，</w:t>
        </w:r>
        <w:r w:rsidR="00AD306D" w:rsidRPr="003A16FB">
          <w:rPr>
            <w:rFonts w:ascii="Times New Roman" w:eastAsia="仿宋" w:hAnsi="Times New Roman" w:cs="Times New Roman"/>
            <w:sz w:val="24"/>
            <w:szCs w:val="24"/>
          </w:rPr>
          <w:t>MeiliSearch</w:t>
        </w:r>
        <w:r w:rsidR="00AD306D">
          <w:rPr>
            <w:rFonts w:ascii="Times New Roman" w:eastAsia="仿宋" w:hAnsi="Times New Roman" w:cs="Times New Roman" w:hint="eastAsia"/>
            <w:sz w:val="24"/>
            <w:szCs w:val="24"/>
          </w:rPr>
          <w:t>做全文搜索</w:t>
        </w:r>
        <w:r w:rsidR="00AD306D">
          <w:rPr>
            <w:rFonts w:ascii="仿宋" w:eastAsia="仿宋" w:hAnsi="仿宋" w:hint="eastAsia"/>
            <w:sz w:val="24"/>
            <w:szCs w:val="24"/>
          </w:rPr>
          <w:t>，客户端用带有</w:t>
        </w:r>
        <w:r w:rsidR="00AD306D" w:rsidRPr="00A64450">
          <w:rPr>
            <w:rFonts w:ascii="Times New Roman" w:eastAsia="仿宋" w:hAnsi="Times New Roman" w:cs="Times New Roman"/>
            <w:sz w:val="24"/>
            <w:szCs w:val="24"/>
          </w:rPr>
          <w:t>COS</w:t>
        </w:r>
        <w:r w:rsidR="00AD306D">
          <w:rPr>
            <w:rFonts w:ascii="仿宋" w:eastAsia="仿宋" w:hAnsi="仿宋" w:hint="eastAsia"/>
            <w:sz w:val="24"/>
            <w:szCs w:val="24"/>
          </w:rPr>
          <w:t>对象存储回源的</w:t>
        </w:r>
        <w:r w:rsidR="00AD306D" w:rsidRPr="00A64450">
          <w:rPr>
            <w:rFonts w:ascii="Times New Roman" w:eastAsia="仿宋" w:hAnsi="Times New Roman" w:cs="Times New Roman"/>
            <w:sz w:val="24"/>
            <w:szCs w:val="24"/>
          </w:rPr>
          <w:t>CDN</w:t>
        </w:r>
        <w:r w:rsidR="00AD306D">
          <w:rPr>
            <w:rFonts w:ascii="仿宋" w:eastAsia="仿宋" w:hAnsi="仿宋" w:hint="eastAsia"/>
            <w:sz w:val="24"/>
            <w:szCs w:val="24"/>
          </w:rPr>
          <w:t>以</w:t>
        </w:r>
        <w:r w:rsidR="00AD306D" w:rsidRPr="00274A80">
          <w:rPr>
            <w:rFonts w:ascii="Times New Roman" w:eastAsia="仿宋" w:hAnsi="Times New Roman" w:cs="Times New Roman"/>
            <w:sz w:val="24"/>
            <w:szCs w:val="24"/>
          </w:rPr>
          <w:t>HTTPS</w:t>
        </w:r>
        <w:r w:rsidR="00AD306D">
          <w:rPr>
            <w:rFonts w:ascii="仿宋" w:eastAsia="仿宋" w:hAnsi="仿宋" w:hint="eastAsia"/>
            <w:sz w:val="24"/>
            <w:szCs w:val="24"/>
          </w:rPr>
          <w:t>的形式</w:t>
        </w:r>
        <w:del w:id="756" w:author="张 杰" w:date="2022-04-23T22:18:00Z">
          <w:r w:rsidR="00AD306D" w:rsidDel="00A64450">
            <w:rPr>
              <w:rFonts w:ascii="仿宋" w:eastAsia="仿宋" w:hAnsi="仿宋" w:hint="eastAsia"/>
              <w:sz w:val="24"/>
              <w:szCs w:val="24"/>
            </w:rPr>
            <w:delText>通过</w:delText>
          </w:r>
          <w:r w:rsidR="00AD306D" w:rsidDel="00A64450">
            <w:rPr>
              <w:rFonts w:ascii="Times New Roman" w:eastAsia="仿宋" w:hAnsi="Times New Roman" w:cs="Times New Roman"/>
              <w:sz w:val="24"/>
              <w:szCs w:val="24"/>
            </w:rPr>
            <w:delText>HTTPS</w:delText>
          </w:r>
        </w:del>
        <w:r w:rsidR="00AD306D">
          <w:rPr>
            <w:rFonts w:ascii="仿宋" w:eastAsia="仿宋" w:hAnsi="仿宋" w:hint="eastAsia"/>
            <w:sz w:val="24"/>
            <w:szCs w:val="24"/>
          </w:rPr>
          <w:t>访问</w:t>
        </w:r>
        <w:r w:rsidR="00AD306D" w:rsidRPr="00A64450">
          <w:rPr>
            <w:rFonts w:ascii="Times New Roman" w:eastAsia="仿宋" w:hAnsi="Times New Roman" w:cs="Times New Roman"/>
            <w:sz w:val="24"/>
            <w:szCs w:val="24"/>
          </w:rPr>
          <w:t>App</w:t>
        </w:r>
        <w:r w:rsidR="00AD306D">
          <w:rPr>
            <w:rFonts w:ascii="仿宋" w:eastAsia="仿宋" w:hAnsi="仿宋" w:hint="eastAsia"/>
            <w:sz w:val="24"/>
            <w:szCs w:val="24"/>
          </w:rPr>
          <w:t>中的静态资源。通过</w:t>
        </w:r>
        <w:r w:rsidR="00AD306D" w:rsidRPr="00A64450">
          <w:rPr>
            <w:rFonts w:ascii="Times New Roman" w:eastAsia="仿宋" w:hAnsi="Times New Roman" w:cs="Times New Roman"/>
            <w:sz w:val="24"/>
            <w:szCs w:val="24"/>
          </w:rPr>
          <w:t>gRPC</w:t>
        </w:r>
        <w:r w:rsidR="00AD306D">
          <w:rPr>
            <w:rFonts w:ascii="仿宋" w:eastAsia="仿宋" w:hAnsi="仿宋" w:hint="eastAsia"/>
            <w:sz w:val="24"/>
            <w:szCs w:val="24"/>
          </w:rPr>
          <w:t>协议规定</w:t>
        </w:r>
        <w:r w:rsidR="00AD306D">
          <w:rPr>
            <w:rFonts w:ascii="仿宋" w:eastAsia="仿宋" w:hAnsi="仿宋" w:hint="eastAsia"/>
            <w:sz w:val="24"/>
            <w:szCs w:val="24"/>
          </w:rPr>
          <w:lastRenderedPageBreak/>
          <w:t>的接口进行相应方法的调用，</w:t>
        </w:r>
        <w:r w:rsidR="00AD306D" w:rsidRPr="00A64450">
          <w:rPr>
            <w:rFonts w:ascii="Times New Roman" w:eastAsia="仿宋" w:hAnsi="Times New Roman" w:cs="Times New Roman"/>
            <w:sz w:val="24"/>
            <w:szCs w:val="24"/>
          </w:rPr>
          <w:t>Service</w:t>
        </w:r>
        <w:r w:rsidR="00AD306D">
          <w:rPr>
            <w:rFonts w:ascii="仿宋" w:eastAsia="仿宋" w:hAnsi="仿宋" w:hint="eastAsia"/>
            <w:sz w:val="24"/>
            <w:szCs w:val="24"/>
          </w:rPr>
          <w:t>为接口的具体实现逻辑，与</w:t>
        </w:r>
        <w:r w:rsidR="00AD306D" w:rsidRPr="00A64450">
          <w:rPr>
            <w:rFonts w:ascii="Times New Roman" w:eastAsia="仿宋" w:hAnsi="Times New Roman" w:cs="Times New Roman"/>
            <w:sz w:val="24"/>
            <w:szCs w:val="24"/>
          </w:rPr>
          <w:t>Redis</w:t>
        </w:r>
        <w:r w:rsidR="00AD306D">
          <w:rPr>
            <w:rFonts w:ascii="Times New Roman" w:eastAsia="仿宋" w:hAnsi="Times New Roman" w:cs="Times New Roman" w:hint="eastAsia"/>
            <w:sz w:val="24"/>
            <w:szCs w:val="24"/>
          </w:rPr>
          <w:t>和</w:t>
        </w:r>
        <w:r w:rsidR="00AD306D" w:rsidRPr="00A64450">
          <w:rPr>
            <w:rFonts w:ascii="Times New Roman" w:eastAsia="仿宋" w:hAnsi="Times New Roman" w:cs="Times New Roman"/>
            <w:sz w:val="24"/>
            <w:szCs w:val="24"/>
          </w:rPr>
          <w:t>MeiliSearch</w:t>
        </w:r>
        <w:r w:rsidR="00AD306D">
          <w:rPr>
            <w:rFonts w:ascii="仿宋" w:eastAsia="仿宋" w:hAnsi="仿宋" w:hint="eastAsia"/>
            <w:sz w:val="24"/>
            <w:szCs w:val="24"/>
          </w:rPr>
          <w:t>一起组成三个容器构建服务框架。</w:t>
        </w:r>
        <w:r w:rsidR="00AD306D" w:rsidRPr="00A64450">
          <w:rPr>
            <w:rFonts w:ascii="Times New Roman" w:eastAsia="仿宋" w:hAnsi="Times New Roman" w:cs="Times New Roman"/>
            <w:sz w:val="24"/>
            <w:szCs w:val="24"/>
          </w:rPr>
          <w:t>MySQL</w:t>
        </w:r>
        <w:r w:rsidR="00AD306D">
          <w:rPr>
            <w:rFonts w:ascii="仿宋" w:eastAsia="仿宋" w:hAnsi="仿宋" w:hint="eastAsia"/>
            <w:sz w:val="24"/>
            <w:szCs w:val="24"/>
          </w:rPr>
          <w:t>作为系统的数据持久化层，在</w:t>
        </w:r>
        <w:r w:rsidR="00AD306D" w:rsidRPr="00A64450">
          <w:rPr>
            <w:rFonts w:ascii="Times New Roman" w:eastAsia="仿宋" w:hAnsi="Times New Roman" w:cs="Times New Roman"/>
            <w:sz w:val="24"/>
            <w:szCs w:val="24"/>
          </w:rPr>
          <w:t>Redis</w:t>
        </w:r>
        <w:r w:rsidR="00AD306D">
          <w:rPr>
            <w:rFonts w:ascii="仿宋" w:eastAsia="仿宋" w:hAnsi="仿宋" w:hint="eastAsia"/>
            <w:sz w:val="24"/>
            <w:szCs w:val="24"/>
          </w:rPr>
          <w:t>缓存失效时发挥重要作用。</w:t>
        </w:r>
      </w:ins>
      <w:del w:id="757" w:author="张 杰" w:date="2022-04-24T21:55:00Z">
        <w:r w:rsidR="00A16FB6" w:rsidDel="00AD306D">
          <w:rPr>
            <w:rFonts w:ascii="仿宋" w:eastAsia="仿宋" w:hAnsi="仿宋" w:hint="eastAsia"/>
            <w:sz w:val="24"/>
            <w:szCs w:val="24"/>
          </w:rPr>
          <w:delText>具体来说，</w:delText>
        </w:r>
        <w:r w:rsidR="000B7BB4" w:rsidDel="00AD306D">
          <w:rPr>
            <w:rFonts w:ascii="仿宋" w:eastAsia="仿宋" w:hAnsi="仿宋" w:hint="eastAsia"/>
            <w:sz w:val="24"/>
            <w:szCs w:val="24"/>
          </w:rPr>
          <w:delText>本系统使用</w:delText>
        </w:r>
        <w:r w:rsidR="000B7BB4" w:rsidRPr="000B7BB4" w:rsidDel="00AD306D">
          <w:rPr>
            <w:rFonts w:ascii="Times New Roman" w:eastAsia="仿宋" w:hAnsi="Times New Roman" w:cs="Times New Roman"/>
            <w:sz w:val="24"/>
            <w:szCs w:val="24"/>
          </w:rPr>
          <w:delText>Go</w:delText>
        </w:r>
        <w:r w:rsidR="000B7BB4" w:rsidDel="00AD306D">
          <w:rPr>
            <w:rFonts w:ascii="仿宋" w:eastAsia="仿宋" w:hAnsi="仿宋" w:hint="eastAsia"/>
            <w:sz w:val="24"/>
            <w:szCs w:val="24"/>
          </w:rPr>
          <w:delText>语言</w:delText>
        </w:r>
        <w:r w:rsidR="00090014" w:rsidDel="00AD306D">
          <w:rPr>
            <w:rFonts w:ascii="仿宋" w:eastAsia="仿宋" w:hAnsi="仿宋" w:hint="eastAsia"/>
            <w:sz w:val="24"/>
            <w:szCs w:val="24"/>
          </w:rPr>
          <w:delText>实现服务接口</w:delText>
        </w:r>
        <w:r w:rsidR="006B7589" w:rsidDel="00AD306D">
          <w:rPr>
            <w:rFonts w:ascii="仿宋" w:eastAsia="仿宋" w:hAnsi="仿宋" w:hint="eastAsia"/>
            <w:sz w:val="24"/>
            <w:szCs w:val="24"/>
          </w:rPr>
          <w:delText>，</w:delText>
        </w:r>
        <w:r w:rsidR="0083010C" w:rsidDel="00AD306D">
          <w:rPr>
            <w:rFonts w:ascii="仿宋" w:eastAsia="仿宋" w:hAnsi="仿宋" w:hint="eastAsia"/>
            <w:sz w:val="24"/>
            <w:szCs w:val="24"/>
          </w:rPr>
          <w:delText>并且利用</w:delText>
        </w:r>
        <w:r w:rsidR="0083010C" w:rsidRPr="0083010C" w:rsidDel="00AD306D">
          <w:rPr>
            <w:rFonts w:ascii="Times New Roman" w:eastAsia="仿宋" w:hAnsi="Times New Roman" w:cs="Times New Roman"/>
            <w:sz w:val="24"/>
            <w:szCs w:val="24"/>
          </w:rPr>
          <w:delText>Redis</w:delText>
        </w:r>
        <w:r w:rsidR="0083010C" w:rsidDel="00AD306D">
          <w:rPr>
            <w:rFonts w:ascii="仿宋" w:eastAsia="仿宋" w:hAnsi="仿宋" w:hint="eastAsia"/>
            <w:sz w:val="24"/>
            <w:szCs w:val="24"/>
          </w:rPr>
          <w:delText>做热点数据缓存，</w:delText>
        </w:r>
        <w:r w:rsidR="00050913" w:rsidRPr="00050913" w:rsidDel="00AD306D">
          <w:rPr>
            <w:rFonts w:ascii="Times New Roman" w:eastAsia="仿宋" w:hAnsi="Times New Roman" w:cs="Times New Roman"/>
            <w:sz w:val="24"/>
            <w:szCs w:val="24"/>
          </w:rPr>
          <w:delText>MySQL</w:delText>
        </w:r>
        <w:r w:rsidR="0083010C" w:rsidDel="00AD306D">
          <w:rPr>
            <w:rFonts w:ascii="Times New Roman" w:eastAsia="仿宋" w:hAnsi="Times New Roman" w:cs="Times New Roman" w:hint="eastAsia"/>
            <w:sz w:val="24"/>
            <w:szCs w:val="24"/>
          </w:rPr>
          <w:delText>用来</w:delText>
        </w:r>
        <w:r w:rsidR="00050913" w:rsidDel="00AD306D">
          <w:rPr>
            <w:rFonts w:ascii="仿宋" w:eastAsia="仿宋" w:hAnsi="仿宋" w:hint="eastAsia"/>
            <w:sz w:val="24"/>
            <w:szCs w:val="24"/>
          </w:rPr>
          <w:delText>进行数据持久化</w:delText>
        </w:r>
        <w:r w:rsidR="001C3B33" w:rsidDel="00AD306D">
          <w:rPr>
            <w:rFonts w:ascii="仿宋" w:eastAsia="仿宋" w:hAnsi="仿宋" w:hint="eastAsia"/>
            <w:sz w:val="24"/>
            <w:szCs w:val="24"/>
          </w:rPr>
          <w:delText>，</w:delText>
        </w:r>
        <w:r w:rsidR="003A16FB" w:rsidDel="00AD306D">
          <w:rPr>
            <w:rFonts w:ascii="仿宋" w:eastAsia="仿宋" w:hAnsi="仿宋" w:hint="eastAsia"/>
            <w:sz w:val="24"/>
            <w:szCs w:val="24"/>
          </w:rPr>
          <w:delText>用</w:delText>
        </w:r>
        <w:r w:rsidR="003A16FB" w:rsidRPr="003A16FB" w:rsidDel="00AD306D">
          <w:rPr>
            <w:rFonts w:ascii="Times New Roman" w:eastAsia="仿宋" w:hAnsi="Times New Roman" w:cs="Times New Roman"/>
            <w:sz w:val="24"/>
            <w:szCs w:val="24"/>
          </w:rPr>
          <w:delText>MeiliSearch</w:delText>
        </w:r>
        <w:r w:rsidR="003A16FB" w:rsidDel="00AD306D">
          <w:rPr>
            <w:rFonts w:ascii="Times New Roman" w:eastAsia="仿宋" w:hAnsi="Times New Roman" w:cs="Times New Roman" w:hint="eastAsia"/>
            <w:sz w:val="24"/>
            <w:szCs w:val="24"/>
          </w:rPr>
          <w:delText>做全文搜索</w:delText>
        </w:r>
        <w:r w:rsidR="003A16FB" w:rsidDel="00AD306D">
          <w:rPr>
            <w:rFonts w:ascii="仿宋" w:eastAsia="仿宋" w:hAnsi="仿宋" w:hint="eastAsia"/>
            <w:sz w:val="24"/>
            <w:szCs w:val="24"/>
          </w:rPr>
          <w:delText>，</w:delText>
        </w:r>
        <w:r w:rsidR="001C3B33" w:rsidDel="00AD306D">
          <w:rPr>
            <w:rFonts w:ascii="仿宋" w:eastAsia="仿宋" w:hAnsi="仿宋" w:hint="eastAsia"/>
            <w:sz w:val="24"/>
            <w:szCs w:val="24"/>
          </w:rPr>
          <w:delText>对于</w:delText>
        </w:r>
        <w:r w:rsidR="001C3B33" w:rsidRPr="001C3B33" w:rsidDel="00AD306D">
          <w:rPr>
            <w:rFonts w:ascii="Times New Roman" w:eastAsia="仿宋" w:hAnsi="Times New Roman" w:cs="Times New Roman"/>
            <w:sz w:val="24"/>
            <w:szCs w:val="24"/>
          </w:rPr>
          <w:delText>App</w:delText>
        </w:r>
        <w:r w:rsidR="001C3B33" w:rsidDel="00AD306D">
          <w:rPr>
            <w:rFonts w:ascii="仿宋" w:eastAsia="仿宋" w:hAnsi="仿宋" w:hint="eastAsia"/>
            <w:sz w:val="24"/>
            <w:szCs w:val="24"/>
          </w:rPr>
          <w:delText>中的图片等其他静态资源，我们使用腾讯云对象存储提供的</w:delText>
        </w:r>
        <w:r w:rsidR="001C3B33" w:rsidRPr="001C3B33" w:rsidDel="00AD306D">
          <w:rPr>
            <w:rFonts w:ascii="Times New Roman" w:eastAsia="仿宋" w:hAnsi="Times New Roman" w:cs="Times New Roman"/>
            <w:sz w:val="24"/>
            <w:szCs w:val="24"/>
          </w:rPr>
          <w:delText xml:space="preserve"> SDK</w:delText>
        </w:r>
        <w:r w:rsidR="001C3B33" w:rsidDel="00AD306D">
          <w:rPr>
            <w:rFonts w:ascii="仿宋" w:eastAsia="仿宋" w:hAnsi="仿宋" w:hint="eastAsia"/>
            <w:sz w:val="24"/>
            <w:szCs w:val="24"/>
          </w:rPr>
          <w:delText>来进行访问。</w:delText>
        </w:r>
        <w:r w:rsidR="001C3B33" w:rsidDel="00F95F3E">
          <w:rPr>
            <w:rFonts w:ascii="仿宋" w:eastAsia="仿宋" w:hAnsi="仿宋" w:hint="eastAsia"/>
            <w:sz w:val="24"/>
            <w:szCs w:val="24"/>
          </w:rPr>
          <w:delText>整体架构如图</w:delText>
        </w:r>
        <w:r w:rsidR="001323C1" w:rsidRPr="001323C1" w:rsidDel="00F95F3E">
          <w:rPr>
            <w:rFonts w:ascii="Times New Roman" w:eastAsia="仿宋" w:hAnsi="Times New Roman" w:cs="Times New Roman"/>
            <w:sz w:val="24"/>
            <w:szCs w:val="24"/>
          </w:rPr>
          <w:delText>2-1</w:delText>
        </w:r>
        <w:r w:rsidR="001C3B33" w:rsidDel="00F95F3E">
          <w:rPr>
            <w:rFonts w:ascii="仿宋" w:eastAsia="仿宋" w:hAnsi="仿宋" w:hint="eastAsia"/>
            <w:sz w:val="24"/>
            <w:szCs w:val="24"/>
          </w:rPr>
          <w:delText>所示</w:delText>
        </w:r>
        <w:r w:rsidR="001C3B33" w:rsidDel="00AD306D">
          <w:rPr>
            <w:rFonts w:ascii="仿宋" w:eastAsia="仿宋" w:hAnsi="仿宋" w:hint="eastAsia"/>
            <w:sz w:val="24"/>
            <w:szCs w:val="24"/>
          </w:rPr>
          <w:delText>：</w:delText>
        </w:r>
      </w:del>
      <w:ins w:id="758" w:author="NTKO" w:date="2022-04-23T20:51:00Z">
        <w:del w:id="759" w:author="张 杰" w:date="2022-04-24T21:55:00Z">
          <w:r w:rsidR="00A04608" w:rsidDel="00AD306D">
            <w:rPr>
              <w:rFonts w:ascii="仿宋" w:eastAsia="仿宋" w:hAnsi="仿宋" w:hint="eastAsia"/>
              <w:sz w:val="24"/>
              <w:szCs w:val="24"/>
            </w:rPr>
            <w:delText>,</w:delText>
          </w:r>
          <w:commentRangeStart w:id="760"/>
          <w:r w:rsidR="00A04608" w:rsidDel="00AD306D">
            <w:rPr>
              <w:rFonts w:ascii="仿宋" w:eastAsia="仿宋" w:hAnsi="仿宋" w:hint="eastAsia"/>
              <w:sz w:val="24"/>
              <w:szCs w:val="24"/>
            </w:rPr>
            <w:delText>进行</w:delText>
          </w:r>
        </w:del>
      </w:ins>
      <w:commentRangeEnd w:id="760"/>
      <w:ins w:id="761" w:author="NTKO" w:date="2022-04-23T20:54:00Z">
        <w:del w:id="762" w:author="张 杰" w:date="2022-04-24T21:55:00Z">
          <w:r w:rsidR="00A04608" w:rsidDel="00AD306D">
            <w:rPr>
              <w:rStyle w:val="ad"/>
            </w:rPr>
            <w:commentReference w:id="760"/>
          </w:r>
        </w:del>
      </w:ins>
      <w:ins w:id="763" w:author="NTKO" w:date="2022-04-23T20:55:00Z">
        <w:del w:id="764" w:author="张 杰" w:date="2022-04-24T21:55:00Z">
          <w:r w:rsidR="00A04608" w:rsidDel="00AD306D">
            <w:rPr>
              <w:rFonts w:ascii="仿宋" w:eastAsia="仿宋" w:hAnsi="仿宋" w:hint="eastAsia"/>
              <w:sz w:val="24"/>
              <w:szCs w:val="24"/>
            </w:rPr>
            <w:delText>解释</w:delText>
          </w:r>
        </w:del>
      </w:ins>
    </w:p>
    <w:p w14:paraId="2622F187" w14:textId="77777777" w:rsidR="00F90AFB" w:rsidRPr="00FA3C0A" w:rsidRDefault="00F90AFB">
      <w:pPr>
        <w:spacing w:line="300" w:lineRule="auto"/>
        <w:ind w:firstLineChars="200" w:firstLine="480"/>
        <w:rPr>
          <w:ins w:id="765" w:author="张 杰" w:date="2022-04-24T21:59:00Z"/>
          <w:rFonts w:ascii="Times New Roman" w:eastAsia="仿宋" w:hAnsi="Times New Roman" w:cs="Times New Roman"/>
          <w:sz w:val="24"/>
          <w:szCs w:val="24"/>
        </w:rPr>
      </w:pPr>
    </w:p>
    <w:moveToRangeStart w:id="766" w:author="张 杰" w:date="2022-04-24T21:59:00Z" w:name="move101730010"/>
    <w:p w14:paraId="0113F6B5" w14:textId="4AFAA8FF" w:rsidR="0013478A" w:rsidRDefault="00CA4E46">
      <w:pPr>
        <w:spacing w:line="300" w:lineRule="auto"/>
        <w:jc w:val="center"/>
        <w:pPrChange w:id="767" w:author="张 杰" w:date="2022-04-24T22:09:00Z">
          <w:pPr>
            <w:spacing w:line="300" w:lineRule="auto"/>
            <w:ind w:firstLineChars="200" w:firstLine="420"/>
          </w:pPr>
        </w:pPrChange>
      </w:pPr>
      <w:moveTo w:id="768" w:author="张 杰" w:date="2022-04-24T21:59:00Z">
        <w:r>
          <w:object w:dxaOrig="7261" w:dyaOrig="3031" w14:anchorId="0E60AF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168.25pt" o:ole="">
              <v:imagedata r:id="rId16" o:title=""/>
            </v:shape>
            <o:OLEObject Type="Embed" ProgID="Visio.Drawing.15" ShapeID="_x0000_i1025" DrawAspect="Content" ObjectID="_1712344291" r:id="rId17"/>
          </w:object>
        </w:r>
      </w:moveTo>
      <w:moveFromRangeStart w:id="769" w:author="张 杰" w:date="2022-04-24T21:59:00Z" w:name="move101730010"/>
      <w:moveToRangeEnd w:id="766"/>
      <w:moveFrom w:id="770" w:author="张 杰" w:date="2022-04-24T21:59:00Z">
        <w:r w:rsidR="00A45898" w:rsidDel="00A45898">
          <w:object w:dxaOrig="7261" w:dyaOrig="3031" w14:anchorId="06203135">
            <v:shape id="_x0000_i1026" type="#_x0000_t75" style="width:455.45pt;height:180.2pt" o:ole="">
              <v:imagedata r:id="rId16" o:title=""/>
            </v:shape>
            <o:OLEObject Type="Embed" ProgID="Visio.Drawing.15" ShapeID="_x0000_i1026" DrawAspect="Content" ObjectID="_1712344292" r:id="rId18"/>
          </w:object>
        </w:r>
      </w:moveFrom>
      <w:moveFromRangeEnd w:id="769"/>
    </w:p>
    <w:p w14:paraId="0CF171E9" w14:textId="1014BF21" w:rsidR="006B3E6F" w:rsidDel="00722CCC" w:rsidRDefault="0013478A" w:rsidP="0013478A">
      <w:pPr>
        <w:pStyle w:val="a8"/>
        <w:jc w:val="center"/>
        <w:rPr>
          <w:del w:id="771" w:author="张 杰" w:date="2022-04-24T21:55:00Z"/>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p>
    <w:p w14:paraId="6B0AE62B" w14:textId="77777777" w:rsidR="0013478A" w:rsidRPr="0013478A" w:rsidRDefault="0013478A">
      <w:pPr>
        <w:pStyle w:val="a8"/>
        <w:jc w:val="center"/>
        <w:pPrChange w:id="772" w:author="张 杰" w:date="2022-04-24T21:55:00Z">
          <w:pPr/>
        </w:pPrChange>
      </w:pPr>
    </w:p>
    <w:p w14:paraId="775701C3" w14:textId="1C990295" w:rsidR="008F0E8D" w:rsidRPr="005A6BEE" w:rsidRDefault="008F0E8D" w:rsidP="005A6BEE">
      <w:pPr>
        <w:pStyle w:val="2"/>
        <w:rPr>
          <w:rFonts w:ascii="黑体" w:eastAsia="黑体" w:hAnsi="黑体"/>
          <w:sz w:val="24"/>
          <w:szCs w:val="24"/>
        </w:rPr>
      </w:pPr>
      <w:bookmarkStart w:id="773" w:name="_Toc101730427"/>
      <w:r w:rsidRPr="005A6BEE">
        <w:rPr>
          <w:rFonts w:ascii="Times New Roman" w:eastAsia="黑体" w:hAnsi="Times New Roman" w:cs="Times New Roman"/>
          <w:sz w:val="24"/>
          <w:szCs w:val="24"/>
        </w:rPr>
        <w:t>2.2 C/S</w:t>
      </w:r>
      <w:r w:rsidRPr="005A6BEE">
        <w:rPr>
          <w:rFonts w:ascii="黑体" w:eastAsia="黑体" w:hAnsi="黑体" w:hint="eastAsia"/>
          <w:sz w:val="24"/>
          <w:szCs w:val="24"/>
        </w:rPr>
        <w:t>架构</w:t>
      </w:r>
      <w:bookmarkEnd w:id="773"/>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54350420" w:rsidR="008F0E8D" w:rsidRPr="0012308F" w:rsidRDefault="008F0E8D" w:rsidP="0012308F">
      <w:pPr>
        <w:pStyle w:val="2"/>
        <w:rPr>
          <w:rFonts w:ascii="黑体" w:eastAsia="黑体" w:hAnsi="黑体" w:cs="Times New Roman"/>
          <w:sz w:val="24"/>
          <w:szCs w:val="24"/>
        </w:rPr>
      </w:pPr>
      <w:bookmarkStart w:id="774" w:name="_Toc101730428"/>
      <w:r w:rsidRPr="0012308F">
        <w:rPr>
          <w:rFonts w:ascii="Times New Roman" w:eastAsia="黑体" w:hAnsi="Times New Roman" w:cs="Times New Roman"/>
          <w:sz w:val="24"/>
          <w:szCs w:val="24"/>
        </w:rPr>
        <w:t>2.3 gRPC</w:t>
      </w:r>
      <w:r w:rsidR="00D41DCA">
        <w:rPr>
          <w:rFonts w:ascii="黑体" w:eastAsia="黑体" w:hAnsi="黑体" w:cs="Times New Roman" w:hint="eastAsia"/>
          <w:sz w:val="24"/>
          <w:szCs w:val="24"/>
        </w:rPr>
        <w:t>通信</w:t>
      </w:r>
      <w:bookmarkEnd w:id="774"/>
    </w:p>
    <w:p w14:paraId="5B5E30B6" w14:textId="6322BB0E"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w:t>
      </w:r>
      <w:r w:rsidR="003A71AF">
        <w:rPr>
          <w:rFonts w:ascii="Times New Roman" w:eastAsia="仿宋" w:hAnsi="Times New Roman" w:cs="Times New Roman" w:hint="eastAsia"/>
          <w:sz w:val="24"/>
          <w:szCs w:val="24"/>
        </w:rPr>
        <w:t>风格的</w:t>
      </w:r>
      <w:r w:rsidR="00E33050">
        <w:rPr>
          <w:rFonts w:ascii="Times New Roman" w:eastAsia="仿宋" w:hAnsi="Times New Roman" w:cs="Times New Roman"/>
          <w:sz w:val="24"/>
          <w:szCs w:val="24"/>
        </w:rPr>
        <w:t xml:space="preserve"> API</w:t>
      </w:r>
      <w:r w:rsidR="00E33050">
        <w:rPr>
          <w:rFonts w:ascii="Times New Roman" w:eastAsia="仿宋" w:hAnsi="Times New Roman" w:cs="Times New Roman" w:hint="eastAsia"/>
          <w:sz w:val="24"/>
          <w:szCs w:val="24"/>
        </w:rPr>
        <w:t>，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45526FD2" w:rsidR="004A21D9" w:rsidRPr="00741DB1" w:rsidRDefault="004A21D9" w:rsidP="00741DB1">
      <w:pPr>
        <w:pStyle w:val="2"/>
        <w:rPr>
          <w:rFonts w:ascii="黑体" w:eastAsia="黑体" w:hAnsi="黑体"/>
          <w:sz w:val="24"/>
          <w:szCs w:val="24"/>
        </w:rPr>
      </w:pPr>
      <w:bookmarkStart w:id="775" w:name="_Toc101730429"/>
      <w:r w:rsidRPr="00741DB1">
        <w:rPr>
          <w:rFonts w:ascii="Times New Roman" w:eastAsia="黑体" w:hAnsi="Times New Roman" w:cs="Times New Roman"/>
          <w:sz w:val="24"/>
          <w:szCs w:val="24"/>
        </w:rPr>
        <w:t>2.4 Flutter</w:t>
      </w:r>
      <w:r w:rsidR="00640FEC" w:rsidRPr="00741DB1">
        <w:rPr>
          <w:rFonts w:ascii="黑体" w:eastAsia="黑体" w:hAnsi="黑体" w:hint="eastAsia"/>
          <w:sz w:val="24"/>
          <w:szCs w:val="24"/>
        </w:rPr>
        <w:t>框架</w:t>
      </w:r>
      <w:bookmarkEnd w:id="775"/>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w:t>
      </w:r>
      <w:r w:rsidR="00816CC0">
        <w:rPr>
          <w:rFonts w:ascii="Times New Roman" w:eastAsia="仿宋" w:hAnsi="Times New Roman" w:cs="Times New Roman" w:hint="eastAsia"/>
          <w:sz w:val="24"/>
          <w:szCs w:val="24"/>
        </w:rPr>
        <w:lastRenderedPageBreak/>
        <w:t>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32433761" w:rsidR="00A45FD2" w:rsidRPr="00125652" w:rsidRDefault="00A45FD2" w:rsidP="00125652">
      <w:pPr>
        <w:pStyle w:val="2"/>
        <w:rPr>
          <w:rFonts w:ascii="黑体" w:eastAsia="黑体" w:hAnsi="黑体"/>
          <w:sz w:val="24"/>
          <w:szCs w:val="24"/>
        </w:rPr>
      </w:pPr>
      <w:bookmarkStart w:id="776" w:name="_Toc101730430"/>
      <w:r w:rsidRPr="00125652">
        <w:rPr>
          <w:rFonts w:ascii="Times New Roman" w:eastAsia="黑体" w:hAnsi="Times New Roman" w:cs="Times New Roman"/>
          <w:sz w:val="24"/>
          <w:szCs w:val="24"/>
        </w:rPr>
        <w:t>2.5 Redis</w:t>
      </w:r>
      <w:r w:rsidR="007A2BEE" w:rsidRPr="00125652">
        <w:rPr>
          <w:rFonts w:ascii="黑体" w:eastAsia="黑体" w:hAnsi="黑体" w:hint="eastAsia"/>
          <w:sz w:val="24"/>
          <w:szCs w:val="24"/>
        </w:rPr>
        <w:t>缓存</w:t>
      </w:r>
      <w:bookmarkEnd w:id="776"/>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7EF4CB8F" w:rsidR="004A21D9" w:rsidRPr="00441AC2" w:rsidRDefault="004A21D9" w:rsidP="00441AC2">
      <w:pPr>
        <w:pStyle w:val="2"/>
        <w:rPr>
          <w:rFonts w:ascii="黑体" w:eastAsia="黑体" w:hAnsi="黑体"/>
          <w:sz w:val="24"/>
          <w:szCs w:val="24"/>
        </w:rPr>
      </w:pPr>
      <w:bookmarkStart w:id="777" w:name="_Toc101730431"/>
      <w:r w:rsidRPr="001F2C49">
        <w:rPr>
          <w:rFonts w:ascii="Times New Roman" w:eastAsia="黑体" w:hAnsi="Times New Roman" w:cs="Times New Roman"/>
          <w:sz w:val="24"/>
          <w:szCs w:val="24"/>
        </w:rPr>
        <w:t>2.</w:t>
      </w:r>
      <w:r w:rsidR="00214E4B" w:rsidRPr="001F2C49">
        <w:rPr>
          <w:rFonts w:ascii="Times New Roman" w:eastAsia="黑体" w:hAnsi="Times New Roman" w:cs="Times New Roman"/>
          <w:sz w:val="24"/>
          <w:szCs w:val="24"/>
        </w:rPr>
        <w:t>6</w:t>
      </w:r>
      <w:r w:rsidRPr="001F2C49">
        <w:rPr>
          <w:rFonts w:ascii="Times New Roman" w:eastAsia="黑体" w:hAnsi="Times New Roman" w:cs="Times New Roman"/>
          <w:sz w:val="24"/>
          <w:szCs w:val="24"/>
        </w:rPr>
        <w:t xml:space="preserve"> </w:t>
      </w:r>
      <w:r w:rsidR="00802215" w:rsidRPr="001F2C49">
        <w:rPr>
          <w:rFonts w:ascii="Times New Roman" w:eastAsia="黑体" w:hAnsi="Times New Roman" w:cs="Times New Roman"/>
          <w:sz w:val="24"/>
          <w:szCs w:val="24"/>
        </w:rPr>
        <w:t>My</w:t>
      </w:r>
      <w:r w:rsidRPr="001F2C49">
        <w:rPr>
          <w:rFonts w:ascii="Times New Roman" w:eastAsia="黑体" w:hAnsi="Times New Roman" w:cs="Times New Roman"/>
          <w:sz w:val="24"/>
          <w:szCs w:val="24"/>
        </w:rPr>
        <w:t>SQL</w:t>
      </w:r>
      <w:r w:rsidRPr="00441AC2">
        <w:rPr>
          <w:rFonts w:ascii="黑体" w:eastAsia="黑体" w:hAnsi="黑体" w:hint="eastAsia"/>
          <w:sz w:val="24"/>
          <w:szCs w:val="24"/>
        </w:rPr>
        <w:t>数据库</w:t>
      </w:r>
      <w:bookmarkEnd w:id="777"/>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2F36ABEE" w:rsidR="007A2BEE" w:rsidRPr="00A745D4" w:rsidRDefault="007A2BEE" w:rsidP="00A745D4">
      <w:pPr>
        <w:pStyle w:val="2"/>
        <w:rPr>
          <w:rFonts w:ascii="黑体" w:eastAsia="黑体" w:hAnsi="黑体"/>
          <w:sz w:val="24"/>
          <w:szCs w:val="24"/>
        </w:rPr>
      </w:pPr>
      <w:bookmarkStart w:id="778" w:name="_Toc101730432"/>
      <w:r w:rsidRPr="00A745D4">
        <w:rPr>
          <w:rFonts w:ascii="Times New Roman" w:hAnsi="Times New Roman" w:cs="Times New Roman"/>
          <w:sz w:val="24"/>
          <w:szCs w:val="24"/>
        </w:rPr>
        <w:t>2.7 MeiliSearc</w:t>
      </w:r>
      <w:r w:rsidR="00A745D4" w:rsidRPr="00A745D4">
        <w:rPr>
          <w:rFonts w:ascii="Times New Roman" w:hAnsi="Times New Roman" w:cs="Times New Roman" w:hint="eastAsia"/>
          <w:sz w:val="24"/>
          <w:szCs w:val="24"/>
        </w:rPr>
        <w:t>h</w:t>
      </w:r>
      <w:r w:rsidRPr="00A745D4">
        <w:rPr>
          <w:rFonts w:ascii="黑体" w:eastAsia="黑体" w:hAnsi="黑体" w:hint="eastAsia"/>
          <w:sz w:val="24"/>
          <w:szCs w:val="24"/>
        </w:rPr>
        <w:t>搜索引擎</w:t>
      </w:r>
      <w:bookmarkEnd w:id="778"/>
    </w:p>
    <w:p w14:paraId="26EC4D1B" w14:textId="71EB8C7E"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sidR="001F02B2">
        <w:rPr>
          <w:rFonts w:ascii="仿宋" w:eastAsia="仿宋" w:hAnsi="仿宋" w:hint="eastAsia"/>
          <w:sz w:val="24"/>
          <w:szCs w:val="24"/>
        </w:rPr>
        <w:t>开源并且高性能</w:t>
      </w:r>
      <w:r w:rsidRPr="007A2BEE">
        <w:rPr>
          <w:rFonts w:ascii="仿宋" w:eastAsia="仿宋" w:hAnsi="仿宋" w:hint="eastAsia"/>
          <w:sz w:val="24"/>
          <w:szCs w:val="24"/>
        </w:rPr>
        <w:t>的</w:t>
      </w:r>
      <w:r w:rsidR="001F02B2">
        <w:rPr>
          <w:rFonts w:ascii="仿宋" w:eastAsia="仿宋" w:hAnsi="仿宋" w:hint="eastAsia"/>
          <w:sz w:val="24"/>
          <w:szCs w:val="24"/>
        </w:rPr>
        <w:t>轻量级</w:t>
      </w:r>
      <w:r w:rsidRPr="007A2BEE">
        <w:rPr>
          <w:rFonts w:ascii="仿宋" w:eastAsia="仿宋" w:hAnsi="仿宋" w:hint="eastAsia"/>
          <w:sz w:val="24"/>
          <w:szCs w:val="24"/>
        </w:rPr>
        <w:t>搜索引擎</w:t>
      </w:r>
      <w:r w:rsidR="001C0291">
        <w:rPr>
          <w:rFonts w:ascii="仿宋" w:eastAsia="仿宋" w:hAnsi="仿宋" w:hint="eastAsia"/>
          <w:sz w:val="24"/>
          <w:szCs w:val="24"/>
        </w:rPr>
        <w:t>，</w:t>
      </w:r>
      <w:r w:rsidR="00980353">
        <w:rPr>
          <w:rFonts w:ascii="仿宋" w:eastAsia="仿宋" w:hAnsi="仿宋" w:hint="eastAsia"/>
          <w:sz w:val="24"/>
          <w:szCs w:val="24"/>
        </w:rPr>
        <w:t>搜索</w:t>
      </w:r>
      <w:r w:rsidR="00BD7ECB">
        <w:rPr>
          <w:rFonts w:ascii="仿宋" w:eastAsia="仿宋" w:hAnsi="仿宋" w:hint="eastAsia"/>
          <w:sz w:val="24"/>
          <w:szCs w:val="24"/>
        </w:rPr>
        <w:t>结果的</w:t>
      </w:r>
      <w:r w:rsidR="00BA3CBD">
        <w:rPr>
          <w:rFonts w:ascii="仿宋" w:eastAsia="仿宋" w:hAnsi="仿宋" w:hint="eastAsia"/>
          <w:sz w:val="24"/>
          <w:szCs w:val="24"/>
        </w:rPr>
        <w:t>平均</w:t>
      </w:r>
      <w:r w:rsidR="00BD7ECB">
        <w:rPr>
          <w:rFonts w:ascii="仿宋" w:eastAsia="仿宋" w:hAnsi="仿宋" w:hint="eastAsia"/>
          <w:sz w:val="24"/>
          <w:szCs w:val="24"/>
        </w:rPr>
        <w:t>耗时</w:t>
      </w:r>
      <w:r w:rsidR="00205249">
        <w:rPr>
          <w:rFonts w:ascii="仿宋" w:eastAsia="仿宋" w:hAnsi="仿宋" w:hint="eastAsia"/>
          <w:sz w:val="24"/>
          <w:szCs w:val="24"/>
        </w:rPr>
        <w:t>低</w:t>
      </w:r>
      <w:r w:rsidR="00BD7ECB">
        <w:rPr>
          <w:rFonts w:ascii="仿宋" w:eastAsia="仿宋" w:hAnsi="仿宋" w:hint="eastAsia"/>
          <w:sz w:val="24"/>
          <w:szCs w:val="24"/>
        </w:rPr>
        <w:t>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75E5E104" w:rsidR="00320855" w:rsidRPr="00F54B5F" w:rsidRDefault="004A21D9" w:rsidP="00F54B5F">
      <w:pPr>
        <w:pStyle w:val="2"/>
        <w:rPr>
          <w:rFonts w:ascii="黑体" w:eastAsia="黑体" w:hAnsi="黑体"/>
          <w:sz w:val="24"/>
          <w:szCs w:val="24"/>
        </w:rPr>
      </w:pPr>
      <w:bookmarkStart w:id="779" w:name="_Toc101730433"/>
      <w:r w:rsidRPr="00F54B5F">
        <w:rPr>
          <w:rFonts w:ascii="Times New Roman" w:eastAsia="黑体" w:hAnsi="Times New Roman" w:cs="Times New Roman"/>
          <w:sz w:val="24"/>
          <w:szCs w:val="24"/>
        </w:rPr>
        <w:t>2.</w:t>
      </w:r>
      <w:r w:rsidR="007A2BEE" w:rsidRPr="00F54B5F">
        <w:rPr>
          <w:rFonts w:ascii="Times New Roman" w:eastAsia="黑体" w:hAnsi="Times New Roman" w:cs="Times New Roman"/>
          <w:sz w:val="24"/>
          <w:szCs w:val="24"/>
        </w:rPr>
        <w:t>8</w:t>
      </w:r>
      <w:r w:rsidRPr="00F54B5F">
        <w:rPr>
          <w:rFonts w:ascii="Times New Roman" w:eastAsia="黑体" w:hAnsi="Times New Roman" w:cs="Times New Roman"/>
          <w:sz w:val="24"/>
          <w:szCs w:val="24"/>
        </w:rPr>
        <w:t xml:space="preserve"> Docker</w:t>
      </w:r>
      <w:r w:rsidR="00CC2E9C" w:rsidRPr="00F54B5F">
        <w:rPr>
          <w:rFonts w:ascii="黑体" w:eastAsia="黑体" w:hAnsi="黑体" w:hint="eastAsia"/>
          <w:sz w:val="24"/>
          <w:szCs w:val="24"/>
        </w:rPr>
        <w:t>容器化</w:t>
      </w:r>
      <w:bookmarkEnd w:id="779"/>
    </w:p>
    <w:p w14:paraId="2F31FA01" w14:textId="2FBE044D" w:rsidR="00CD7528" w:rsidRDefault="00E63316" w:rsidP="004D7930">
      <w:pPr>
        <w:spacing w:line="300" w:lineRule="auto"/>
        <w:ind w:firstLineChars="200" w:firstLine="480"/>
        <w:rPr>
          <w:ins w:id="780" w:author="张 杰" w:date="2022-04-24T21:56:00Z"/>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09E125CC" w14:textId="4386199A" w:rsidR="002009F8" w:rsidRPr="00A510E4" w:rsidRDefault="002009F8">
      <w:pPr>
        <w:spacing w:line="300" w:lineRule="auto"/>
        <w:rPr>
          <w:rFonts w:ascii="仿宋" w:eastAsia="仿宋" w:hAnsi="仿宋"/>
          <w:sz w:val="24"/>
          <w:szCs w:val="24"/>
        </w:rPr>
        <w:pPrChange w:id="781" w:author="张 杰" w:date="2022-04-24T22:09:00Z">
          <w:pPr>
            <w:spacing w:line="300" w:lineRule="auto"/>
            <w:ind w:firstLineChars="200" w:firstLine="480"/>
          </w:pPr>
        </w:pPrChange>
      </w:pPr>
    </w:p>
    <w:p w14:paraId="1C35FAA3" w14:textId="3AC84A39" w:rsidR="00B568C6" w:rsidRPr="004C2DA4" w:rsidRDefault="003364DE" w:rsidP="00FB051E">
      <w:pPr>
        <w:pStyle w:val="1"/>
        <w:jc w:val="center"/>
        <w:rPr>
          <w:rFonts w:ascii="黑体" w:eastAsia="黑体" w:hAnsi="黑体"/>
          <w:sz w:val="32"/>
          <w:szCs w:val="32"/>
        </w:rPr>
      </w:pPr>
      <w:bookmarkStart w:id="782" w:name="_Toc101730434"/>
      <w:commentRangeStart w:id="783"/>
      <w:r w:rsidRPr="004C2DA4">
        <w:rPr>
          <w:rFonts w:ascii="黑体" w:eastAsia="黑体" w:hAnsi="黑体" w:hint="eastAsia"/>
          <w:sz w:val="32"/>
          <w:szCs w:val="32"/>
        </w:rPr>
        <w:lastRenderedPageBreak/>
        <w:t>第</w:t>
      </w:r>
      <w:r w:rsidRPr="00A61022">
        <w:rPr>
          <w:rFonts w:ascii="Times New Roman" w:eastAsia="黑体" w:hAnsi="Times New Roman" w:cs="Times New Roman"/>
          <w:sz w:val="32"/>
          <w:szCs w:val="32"/>
          <w:rPrChange w:id="784" w:author="张 杰" w:date="2022-04-24T21:57:00Z">
            <w:rPr>
              <w:rFonts w:ascii="黑体" w:eastAsia="黑体" w:hAnsi="黑体" w:cs="Times New Roman"/>
              <w:sz w:val="32"/>
              <w:szCs w:val="32"/>
            </w:rPr>
          </w:rPrChange>
        </w:rPr>
        <w:t>3</w:t>
      </w:r>
      <w:r w:rsidRPr="004C2DA4">
        <w:rPr>
          <w:rFonts w:ascii="黑体" w:eastAsia="黑体" w:hAnsi="黑体" w:hint="eastAsia"/>
          <w:sz w:val="32"/>
          <w:szCs w:val="32"/>
        </w:rPr>
        <w:t>章 二维码展品介绍系统需求分析</w:t>
      </w:r>
      <w:commentRangeEnd w:id="783"/>
      <w:r w:rsidR="00642E9C" w:rsidRPr="004C2DA4">
        <w:rPr>
          <w:rStyle w:val="ad"/>
          <w:rFonts w:ascii="黑体" w:eastAsia="黑体" w:hAnsi="黑体"/>
          <w:b w:val="0"/>
          <w:bCs w:val="0"/>
          <w:sz w:val="32"/>
          <w:szCs w:val="32"/>
        </w:rPr>
        <w:commentReference w:id="783"/>
      </w:r>
      <w:bookmarkEnd w:id="782"/>
    </w:p>
    <w:p w14:paraId="4A33CBBC" w14:textId="4C5007F1" w:rsidR="00E82A07" w:rsidRPr="004C2DA4" w:rsidRDefault="00E82A07" w:rsidP="004C2DA4">
      <w:pPr>
        <w:pStyle w:val="2"/>
        <w:rPr>
          <w:rFonts w:ascii="黑体" w:eastAsia="黑体" w:hAnsi="黑体"/>
          <w:sz w:val="24"/>
          <w:szCs w:val="24"/>
        </w:rPr>
      </w:pPr>
      <w:bookmarkStart w:id="785" w:name="_Toc101730435"/>
      <w:r w:rsidRPr="004C2DA4">
        <w:rPr>
          <w:rFonts w:ascii="Times New Roman" w:eastAsia="黑体" w:hAnsi="Times New Roman" w:cs="Times New Roman"/>
          <w:sz w:val="24"/>
          <w:szCs w:val="24"/>
        </w:rPr>
        <w:t xml:space="preserve">3.1 </w:t>
      </w:r>
      <w:r w:rsidRPr="004C2DA4">
        <w:rPr>
          <w:rFonts w:ascii="黑体" w:eastAsia="黑体" w:hAnsi="黑体" w:hint="eastAsia"/>
          <w:sz w:val="24"/>
          <w:szCs w:val="24"/>
        </w:rPr>
        <w:t>功能需求</w:t>
      </w:r>
      <w:bookmarkEnd w:id="785"/>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Pr="00E90B76" w:rsidRDefault="00E82A07" w:rsidP="00E90B76">
      <w:pPr>
        <w:pStyle w:val="2"/>
        <w:rPr>
          <w:rFonts w:ascii="黑体" w:eastAsia="黑体" w:hAnsi="黑体"/>
          <w:sz w:val="24"/>
          <w:szCs w:val="24"/>
        </w:rPr>
      </w:pPr>
      <w:bookmarkStart w:id="786" w:name="_Toc101730436"/>
      <w:r w:rsidRPr="00E90B76">
        <w:rPr>
          <w:rFonts w:ascii="Times New Roman" w:eastAsia="黑体" w:hAnsi="Times New Roman" w:cs="Times New Roman"/>
          <w:sz w:val="24"/>
          <w:szCs w:val="24"/>
        </w:rPr>
        <w:t xml:space="preserve">3.2 </w:t>
      </w:r>
      <w:r w:rsidRPr="00E90B76">
        <w:rPr>
          <w:rFonts w:ascii="黑体" w:eastAsia="黑体" w:hAnsi="黑体" w:hint="eastAsia"/>
          <w:sz w:val="24"/>
          <w:szCs w:val="24"/>
        </w:rPr>
        <w:t>性能需求</w:t>
      </w:r>
      <w:bookmarkEnd w:id="786"/>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Pr="00C87FB7" w:rsidRDefault="00E82A07" w:rsidP="00C87FB7">
      <w:pPr>
        <w:pStyle w:val="2"/>
        <w:rPr>
          <w:rFonts w:ascii="黑体" w:eastAsia="黑体" w:hAnsi="黑体"/>
          <w:sz w:val="24"/>
          <w:szCs w:val="24"/>
        </w:rPr>
      </w:pPr>
      <w:bookmarkStart w:id="787" w:name="_Toc101730437"/>
      <w:r w:rsidRPr="00C87FB7">
        <w:rPr>
          <w:rFonts w:ascii="Times New Roman" w:eastAsia="黑体" w:hAnsi="Times New Roman" w:cs="Times New Roman"/>
          <w:sz w:val="24"/>
          <w:szCs w:val="24"/>
        </w:rPr>
        <w:t xml:space="preserve">3.3 </w:t>
      </w:r>
      <w:r w:rsidRPr="00C87FB7">
        <w:rPr>
          <w:rFonts w:ascii="黑体" w:eastAsia="黑体" w:hAnsi="黑体"/>
          <w:sz w:val="24"/>
          <w:szCs w:val="24"/>
        </w:rPr>
        <w:t>安全需求</w:t>
      </w:r>
      <w:bookmarkEnd w:id="787"/>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4498449F" w:rsidR="002851CC"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73F39D49" w14:textId="31BC991D" w:rsidR="001B1C63" w:rsidRDefault="001061D9" w:rsidP="008F1080">
      <w:pPr>
        <w:pStyle w:val="2"/>
        <w:rPr>
          <w:rFonts w:ascii="黑体" w:eastAsia="黑体" w:hAnsi="黑体"/>
          <w:sz w:val="24"/>
          <w:szCs w:val="24"/>
        </w:rPr>
      </w:pPr>
      <w:bookmarkStart w:id="788" w:name="_Toc101730438"/>
      <w:r w:rsidRPr="001061D9">
        <w:rPr>
          <w:rFonts w:ascii="Times New Roman" w:eastAsia="黑体" w:hAnsi="Times New Roman" w:cs="Times New Roman"/>
          <w:sz w:val="24"/>
          <w:szCs w:val="24"/>
        </w:rPr>
        <w:lastRenderedPageBreak/>
        <w:t xml:space="preserve">3.4 </w:t>
      </w:r>
      <w:r w:rsidRPr="001061D9">
        <w:rPr>
          <w:rFonts w:ascii="黑体" w:eastAsia="黑体" w:hAnsi="黑体" w:hint="eastAsia"/>
          <w:sz w:val="24"/>
          <w:szCs w:val="24"/>
        </w:rPr>
        <w:t>运维需求</w:t>
      </w:r>
      <w:bookmarkEnd w:id="788"/>
    </w:p>
    <w:p w14:paraId="2B4ACA5F" w14:textId="6EF194AC" w:rsidR="008F1080" w:rsidRDefault="00807B87" w:rsidP="00807B87">
      <w:pPr>
        <w:spacing w:line="300" w:lineRule="auto"/>
        <w:ind w:firstLineChars="200" w:firstLine="480"/>
        <w:rPr>
          <w:rFonts w:ascii="Times New Roman" w:eastAsia="仿宋" w:hAnsi="Times New Roman" w:cs="Times New Roman"/>
          <w:sz w:val="24"/>
          <w:szCs w:val="24"/>
        </w:rPr>
      </w:pPr>
      <w:r w:rsidRPr="00807B87">
        <w:rPr>
          <w:rFonts w:ascii="仿宋" w:eastAsia="仿宋" w:hAnsi="仿宋" w:hint="eastAsia"/>
          <w:sz w:val="24"/>
          <w:szCs w:val="24"/>
        </w:rPr>
        <w:t>传统应用的部署或运维面对的难题是</w:t>
      </w:r>
      <w:r>
        <w:rPr>
          <w:rFonts w:ascii="仿宋" w:eastAsia="仿宋" w:hAnsi="仿宋" w:hint="eastAsia"/>
          <w:sz w:val="24"/>
          <w:szCs w:val="24"/>
        </w:rPr>
        <w:t>开发人员进行开发的本地环境与测试服务器的</w:t>
      </w:r>
      <w:r w:rsidR="00BE6C7D">
        <w:rPr>
          <w:rFonts w:ascii="仿宋" w:eastAsia="仿宋" w:hAnsi="仿宋" w:hint="eastAsia"/>
          <w:sz w:val="24"/>
          <w:szCs w:val="24"/>
        </w:rPr>
        <w:t>环境</w:t>
      </w:r>
      <w:r>
        <w:rPr>
          <w:rFonts w:ascii="仿宋" w:eastAsia="仿宋" w:hAnsi="仿宋" w:hint="eastAsia"/>
          <w:sz w:val="24"/>
          <w:szCs w:val="24"/>
        </w:rPr>
        <w:t>不一致，</w:t>
      </w:r>
      <w:r w:rsidR="00883B97">
        <w:rPr>
          <w:rFonts w:ascii="仿宋" w:eastAsia="仿宋" w:hAnsi="仿宋" w:hint="eastAsia"/>
          <w:sz w:val="24"/>
          <w:szCs w:val="24"/>
        </w:rPr>
        <w:t>整个持续集成或持续交付的流程</w:t>
      </w:r>
      <w:r w:rsidR="00836CE8">
        <w:rPr>
          <w:rFonts w:ascii="仿宋" w:eastAsia="仿宋" w:hAnsi="仿宋" w:hint="eastAsia"/>
          <w:sz w:val="24"/>
          <w:szCs w:val="24"/>
        </w:rPr>
        <w:t>所需的基础设施也与开发场景不一致。而容器由于使用了</w:t>
      </w:r>
      <w:r w:rsidR="00836CE8" w:rsidRPr="00836CE8">
        <w:rPr>
          <w:rFonts w:ascii="Times New Roman" w:eastAsia="仿宋" w:hAnsi="Times New Roman" w:cs="Times New Roman"/>
          <w:sz w:val="24"/>
          <w:szCs w:val="24"/>
        </w:rPr>
        <w:t>rootfs</w:t>
      </w:r>
      <w:r w:rsidR="00836CE8">
        <w:rPr>
          <w:rFonts w:ascii="Times New Roman" w:eastAsia="仿宋" w:hAnsi="Times New Roman" w:cs="Times New Roman" w:hint="eastAsia"/>
          <w:sz w:val="24"/>
          <w:szCs w:val="24"/>
        </w:rPr>
        <w:t>隔离技术就可使用</w:t>
      </w:r>
      <w:r w:rsidR="00836CE8">
        <w:rPr>
          <w:rFonts w:ascii="Times New Roman" w:eastAsia="仿宋" w:hAnsi="Times New Roman" w:cs="Times New Roman" w:hint="eastAsia"/>
          <w:sz w:val="24"/>
          <w:szCs w:val="24"/>
        </w:rPr>
        <w:t>CO</w:t>
      </w:r>
      <w:r w:rsidR="00836CE8">
        <w:rPr>
          <w:rFonts w:ascii="Times New Roman" w:eastAsia="仿宋" w:hAnsi="Times New Roman" w:cs="Times New Roman"/>
          <w:sz w:val="24"/>
          <w:szCs w:val="24"/>
        </w:rPr>
        <w:t>W</w:t>
      </w:r>
      <w:r w:rsidR="00836CE8">
        <w:rPr>
          <w:rFonts w:ascii="Times New Roman" w:eastAsia="仿宋" w:hAnsi="Times New Roman" w:cs="Times New Roman" w:hint="eastAsia"/>
          <w:sz w:val="24"/>
          <w:szCs w:val="24"/>
        </w:rPr>
        <w:t>机制构建一个分层的镜像文件，包含一个支撑其应用依赖和操作系统运行的最小单体结构。</w:t>
      </w:r>
      <w:r w:rsidR="00BF1A65">
        <w:rPr>
          <w:rFonts w:ascii="Times New Roman" w:eastAsia="仿宋" w:hAnsi="Times New Roman" w:cs="Times New Roman" w:hint="eastAsia"/>
          <w:sz w:val="24"/>
          <w:szCs w:val="24"/>
        </w:rPr>
        <w:t>无论是对于开发者还是运维测试人员，容器技术的出现</w:t>
      </w:r>
      <w:r w:rsidR="000F5D56">
        <w:rPr>
          <w:rFonts w:ascii="Times New Roman" w:eastAsia="仿宋" w:hAnsi="Times New Roman" w:cs="Times New Roman" w:hint="eastAsia"/>
          <w:sz w:val="24"/>
          <w:szCs w:val="24"/>
        </w:rPr>
        <w:t>解决</w:t>
      </w:r>
      <w:r w:rsidR="00BF1A65">
        <w:rPr>
          <w:rFonts w:ascii="Times New Roman" w:eastAsia="仿宋" w:hAnsi="Times New Roman" w:cs="Times New Roman" w:hint="eastAsia"/>
          <w:sz w:val="24"/>
          <w:szCs w:val="24"/>
        </w:rPr>
        <w:t>了传统场景下部署和测试困难的难题。</w:t>
      </w:r>
    </w:p>
    <w:p w14:paraId="369086D9" w14:textId="04F3FF7C" w:rsidR="00A60EB6" w:rsidRPr="00836CE8" w:rsidRDefault="00A60EB6" w:rsidP="00807B87">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使用</w:t>
      </w:r>
      <w:r>
        <w:rPr>
          <w:rFonts w:ascii="Times New Roman" w:eastAsia="仿宋" w:hAnsi="Times New Roman" w:cs="Times New Roman"/>
          <w:sz w:val="24"/>
          <w:szCs w:val="24"/>
        </w:rPr>
        <w:t>docker-compose</w:t>
      </w:r>
      <w:r>
        <w:rPr>
          <w:rFonts w:ascii="Times New Roman" w:eastAsia="仿宋" w:hAnsi="Times New Roman" w:cs="Times New Roman" w:hint="eastAsia"/>
          <w:sz w:val="24"/>
          <w:szCs w:val="24"/>
        </w:rPr>
        <w:t>管理涉及到的一系列容器</w:t>
      </w:r>
      <w:r w:rsidR="00411640">
        <w:rPr>
          <w:rFonts w:ascii="Times New Roman" w:eastAsia="仿宋" w:hAnsi="Times New Roman" w:cs="Times New Roman" w:hint="eastAsia"/>
          <w:sz w:val="24"/>
          <w:szCs w:val="24"/>
        </w:rPr>
        <w:t>，即</w:t>
      </w:r>
      <w:r w:rsidR="00411640">
        <w:rPr>
          <w:rFonts w:ascii="Times New Roman" w:eastAsia="仿宋" w:hAnsi="Times New Roman" w:cs="Times New Roman" w:hint="eastAsia"/>
          <w:sz w:val="24"/>
          <w:szCs w:val="24"/>
        </w:rPr>
        <w:t>Ser</w:t>
      </w:r>
      <w:r w:rsidR="00411640">
        <w:rPr>
          <w:rFonts w:ascii="Times New Roman" w:eastAsia="仿宋" w:hAnsi="Times New Roman" w:cs="Times New Roman"/>
          <w:sz w:val="24"/>
          <w:szCs w:val="24"/>
        </w:rPr>
        <w:t>vice,Redis</w:t>
      </w:r>
      <w:r w:rsidR="00411640">
        <w:rPr>
          <w:rFonts w:ascii="Times New Roman" w:eastAsia="仿宋" w:hAnsi="Times New Roman" w:cs="Times New Roman" w:hint="eastAsia"/>
          <w:sz w:val="24"/>
          <w:szCs w:val="24"/>
        </w:rPr>
        <w:t>和</w:t>
      </w:r>
      <w:r w:rsidR="00411640">
        <w:rPr>
          <w:rFonts w:ascii="Times New Roman" w:eastAsia="仿宋" w:hAnsi="Times New Roman" w:cs="Times New Roman" w:hint="eastAsia"/>
          <w:sz w:val="24"/>
          <w:szCs w:val="24"/>
        </w:rPr>
        <w:t>Me</w:t>
      </w:r>
      <w:r w:rsidR="00411640">
        <w:rPr>
          <w:rFonts w:ascii="Times New Roman" w:eastAsia="仿宋" w:hAnsi="Times New Roman" w:cs="Times New Roman"/>
          <w:sz w:val="24"/>
          <w:szCs w:val="24"/>
        </w:rPr>
        <w:t>iliSearch</w:t>
      </w:r>
      <w:r w:rsidR="00411640">
        <w:rPr>
          <w:rFonts w:ascii="Times New Roman" w:eastAsia="仿宋" w:hAnsi="Times New Roman" w:cs="Times New Roman" w:hint="eastAsia"/>
          <w:sz w:val="24"/>
          <w:szCs w:val="24"/>
        </w:rPr>
        <w:t>服务</w:t>
      </w:r>
      <w:r w:rsidR="009027E2">
        <w:rPr>
          <w:rFonts w:ascii="Times New Roman" w:eastAsia="仿宋" w:hAnsi="Times New Roman" w:cs="Times New Roman" w:hint="eastAsia"/>
          <w:sz w:val="24"/>
          <w:szCs w:val="24"/>
        </w:rPr>
        <w:t>，能够在相同</w:t>
      </w:r>
      <w:r w:rsidR="009027E2">
        <w:rPr>
          <w:rFonts w:ascii="Times New Roman" w:eastAsia="仿宋" w:hAnsi="Times New Roman" w:cs="Times New Roman" w:hint="eastAsia"/>
          <w:sz w:val="24"/>
          <w:szCs w:val="24"/>
        </w:rPr>
        <w:t>L</w:t>
      </w:r>
      <w:r w:rsidR="009027E2">
        <w:rPr>
          <w:rFonts w:ascii="Times New Roman" w:eastAsia="仿宋" w:hAnsi="Times New Roman" w:cs="Times New Roman"/>
          <w:sz w:val="24"/>
          <w:szCs w:val="24"/>
        </w:rPr>
        <w:t>inux</w:t>
      </w:r>
      <w:r w:rsidR="009027E2">
        <w:rPr>
          <w:rFonts w:ascii="Times New Roman" w:eastAsia="仿宋" w:hAnsi="Times New Roman" w:cs="Times New Roman" w:hint="eastAsia"/>
          <w:sz w:val="24"/>
          <w:szCs w:val="24"/>
        </w:rPr>
        <w:t>内核下</w:t>
      </w:r>
      <w:r w:rsidR="0001315A">
        <w:rPr>
          <w:rFonts w:ascii="Times New Roman" w:eastAsia="仿宋" w:hAnsi="Times New Roman" w:cs="Times New Roman" w:hint="eastAsia"/>
          <w:sz w:val="24"/>
          <w:szCs w:val="24"/>
        </w:rPr>
        <w:t>但</w:t>
      </w:r>
      <w:r w:rsidR="009027E2">
        <w:rPr>
          <w:rFonts w:ascii="Times New Roman" w:eastAsia="仿宋" w:hAnsi="Times New Roman" w:cs="Times New Roman" w:hint="eastAsia"/>
          <w:sz w:val="24"/>
          <w:szCs w:val="24"/>
        </w:rPr>
        <w:t>不同的</w:t>
      </w:r>
      <w:r w:rsidR="0001315A">
        <w:rPr>
          <w:rFonts w:ascii="Times New Roman" w:eastAsia="仿宋" w:hAnsi="Times New Roman" w:cs="Times New Roman" w:hint="eastAsia"/>
          <w:sz w:val="24"/>
          <w:szCs w:val="24"/>
        </w:rPr>
        <w:t>环境下的宿主机中随时迁移，测试，打包和发布，贯穿整个</w:t>
      </w:r>
      <w:r w:rsidR="0001315A">
        <w:rPr>
          <w:rFonts w:ascii="Times New Roman" w:eastAsia="仿宋" w:hAnsi="Times New Roman" w:cs="Times New Roman" w:hint="eastAsia"/>
          <w:sz w:val="24"/>
          <w:szCs w:val="24"/>
        </w:rPr>
        <w:t>D</w:t>
      </w:r>
      <w:r w:rsidR="0001315A">
        <w:rPr>
          <w:rFonts w:ascii="Times New Roman" w:eastAsia="仿宋" w:hAnsi="Times New Roman" w:cs="Times New Roman"/>
          <w:sz w:val="24"/>
          <w:szCs w:val="24"/>
        </w:rPr>
        <w:t>evOps</w:t>
      </w:r>
      <w:r w:rsidR="0001315A">
        <w:rPr>
          <w:rFonts w:ascii="Times New Roman" w:eastAsia="仿宋" w:hAnsi="Times New Roman" w:cs="Times New Roman" w:hint="eastAsia"/>
          <w:sz w:val="24"/>
          <w:szCs w:val="24"/>
        </w:rPr>
        <w:t>链路，同时也践行了敏捷开发的宗旨，提高了效率。</w:t>
      </w:r>
    </w:p>
    <w:p w14:paraId="05D2C0C1" w14:textId="1BD265C9" w:rsidR="001B1C63" w:rsidRDefault="001B1C63" w:rsidP="001B1C63"/>
    <w:p w14:paraId="71979C2E" w14:textId="4145AFD4" w:rsidR="001B1C63" w:rsidRDefault="001B1C63" w:rsidP="001B1C63"/>
    <w:p w14:paraId="29772B6A" w14:textId="04525B72" w:rsidR="001B1C63" w:rsidRDefault="001B1C63" w:rsidP="001B1C63"/>
    <w:p w14:paraId="668AC5C1" w14:textId="5255C20F" w:rsidR="001B1C63" w:rsidRDefault="001B1C63" w:rsidP="001B1C63"/>
    <w:p w14:paraId="3F02946A" w14:textId="23C29F17" w:rsidR="001B1C63" w:rsidRDefault="001B1C63" w:rsidP="001B1C63"/>
    <w:p w14:paraId="7C5DF2A5" w14:textId="73F636C1" w:rsidR="001B1C63" w:rsidRDefault="001B1C63" w:rsidP="001B1C63"/>
    <w:p w14:paraId="479F7B2E" w14:textId="012C581E" w:rsidR="001B1C63" w:rsidRDefault="001B1C63" w:rsidP="001B1C63"/>
    <w:p w14:paraId="1D3D317F" w14:textId="59A50ED9" w:rsidR="001B1C63" w:rsidRDefault="001B1C63" w:rsidP="001B1C63"/>
    <w:p w14:paraId="2C378169" w14:textId="70DA256D" w:rsidR="001B1C63" w:rsidRDefault="001B1C63" w:rsidP="001B1C63"/>
    <w:p w14:paraId="7BDAC7D8" w14:textId="402FF234" w:rsidR="001B1C63" w:rsidRDefault="001B1C63" w:rsidP="001B1C63"/>
    <w:p w14:paraId="0A6B9853" w14:textId="20123735" w:rsidR="001B1C63" w:rsidRDefault="001B1C63" w:rsidP="001B1C63"/>
    <w:p w14:paraId="75DCC198" w14:textId="3E2ACDA5" w:rsidR="001B1C63" w:rsidRDefault="001B1C63" w:rsidP="001B1C63"/>
    <w:p w14:paraId="0B2009F0" w14:textId="034DD3CE" w:rsidR="001B1C63" w:rsidRDefault="001B1C63" w:rsidP="001B1C63"/>
    <w:p w14:paraId="5BC33DF5" w14:textId="72A1BF2E" w:rsidR="001B1C63" w:rsidRDefault="001B1C63" w:rsidP="001B1C63"/>
    <w:p w14:paraId="42302E10" w14:textId="01E03100" w:rsidR="001B1C63" w:rsidRDefault="001B1C63" w:rsidP="001B1C63"/>
    <w:p w14:paraId="10C48CD8" w14:textId="6E9337BC" w:rsidR="001B1C63" w:rsidRDefault="001B1C63" w:rsidP="001B1C63"/>
    <w:p w14:paraId="20CE149F" w14:textId="46B777E5" w:rsidR="001B1C63" w:rsidRDefault="001B1C63" w:rsidP="001B1C63"/>
    <w:p w14:paraId="077F5D6B" w14:textId="00B07271" w:rsidR="001B1C63" w:rsidRDefault="001B1C63" w:rsidP="001B1C63"/>
    <w:p w14:paraId="0C2313CC" w14:textId="5D8E9204" w:rsidR="001B1C63" w:rsidRDefault="001B1C63" w:rsidP="001B1C63"/>
    <w:p w14:paraId="418482FD" w14:textId="219011E9" w:rsidR="001B1C63" w:rsidRDefault="001B1C63" w:rsidP="001B1C63"/>
    <w:p w14:paraId="2F0BE439" w14:textId="27825F22" w:rsidR="001B1C63" w:rsidRDefault="001B1C63" w:rsidP="001B1C63"/>
    <w:p w14:paraId="4F8870B2" w14:textId="1CE60165" w:rsidR="001B1C63" w:rsidRDefault="001B1C63" w:rsidP="001B1C63"/>
    <w:p w14:paraId="3ED03890" w14:textId="561F620A" w:rsidR="001B1C63" w:rsidRDefault="001B1C63" w:rsidP="001B1C63"/>
    <w:p w14:paraId="0D00F460" w14:textId="55B74778" w:rsidR="001B1C63" w:rsidRDefault="001B1C63" w:rsidP="001B1C63"/>
    <w:p w14:paraId="733DBBDB" w14:textId="624FBFFB" w:rsidR="001B1C63" w:rsidRDefault="001B1C63" w:rsidP="001B1C63"/>
    <w:p w14:paraId="2884DB60" w14:textId="2169D15F" w:rsidR="001B1C63" w:rsidRDefault="001B1C63" w:rsidP="001B1C63"/>
    <w:p w14:paraId="7F99CE85" w14:textId="77777777" w:rsidR="001B1C63" w:rsidRPr="001B1C63" w:rsidRDefault="001B1C63" w:rsidP="001B1C63"/>
    <w:p w14:paraId="3BE0AEB5" w14:textId="5D317237" w:rsidR="00B568C6" w:rsidRPr="003023E9" w:rsidRDefault="00B568C6" w:rsidP="006378A3">
      <w:pPr>
        <w:pStyle w:val="1"/>
        <w:jc w:val="center"/>
        <w:rPr>
          <w:rFonts w:ascii="黑体" w:eastAsia="黑体" w:hAnsi="黑体"/>
          <w:sz w:val="32"/>
          <w:szCs w:val="32"/>
        </w:rPr>
      </w:pPr>
      <w:bookmarkStart w:id="789" w:name="_Toc101730439"/>
      <w:r w:rsidRPr="003023E9">
        <w:rPr>
          <w:rFonts w:ascii="黑体" w:eastAsia="黑体" w:hAnsi="黑体" w:hint="eastAsia"/>
          <w:sz w:val="32"/>
          <w:szCs w:val="32"/>
        </w:rPr>
        <w:lastRenderedPageBreak/>
        <w:t>第</w:t>
      </w:r>
      <w:r w:rsidRPr="002E3905">
        <w:rPr>
          <w:rFonts w:ascii="Times New Roman" w:eastAsia="黑体" w:hAnsi="Times New Roman" w:cs="Times New Roman"/>
          <w:sz w:val="32"/>
          <w:szCs w:val="32"/>
          <w:rPrChange w:id="790" w:author="张 杰" w:date="2022-04-24T21:57:00Z">
            <w:rPr>
              <w:rFonts w:ascii="黑体" w:eastAsia="黑体" w:hAnsi="黑体" w:cs="Times New Roman"/>
              <w:sz w:val="32"/>
              <w:szCs w:val="32"/>
            </w:rPr>
          </w:rPrChange>
        </w:rPr>
        <w:t>4</w:t>
      </w:r>
      <w:r w:rsidRPr="003023E9">
        <w:rPr>
          <w:rFonts w:ascii="黑体" w:eastAsia="黑体" w:hAnsi="黑体" w:hint="eastAsia"/>
          <w:sz w:val="32"/>
          <w:szCs w:val="32"/>
        </w:rPr>
        <w:t>章 二维码展品介绍系统的功能描述与设计分析</w:t>
      </w:r>
      <w:bookmarkEnd w:id="789"/>
    </w:p>
    <w:p w14:paraId="2651B72C" w14:textId="0E8323E4" w:rsidR="00B568C6" w:rsidRPr="003023E9" w:rsidRDefault="00B568C6" w:rsidP="003023E9">
      <w:pPr>
        <w:pStyle w:val="2"/>
        <w:rPr>
          <w:rFonts w:ascii="黑体" w:eastAsia="黑体" w:hAnsi="黑体"/>
          <w:sz w:val="24"/>
          <w:szCs w:val="24"/>
        </w:rPr>
      </w:pPr>
      <w:bookmarkStart w:id="791" w:name="_Toc101730440"/>
      <w:r w:rsidRPr="003023E9">
        <w:rPr>
          <w:rFonts w:ascii="Times New Roman" w:eastAsia="黑体" w:hAnsi="Times New Roman" w:cs="Times New Roman"/>
          <w:sz w:val="24"/>
          <w:szCs w:val="24"/>
        </w:rPr>
        <w:t xml:space="preserve">4.1 </w:t>
      </w:r>
      <w:r w:rsidRPr="003023E9">
        <w:rPr>
          <w:rFonts w:ascii="黑体" w:eastAsia="黑体" w:hAnsi="黑体" w:hint="eastAsia"/>
          <w:sz w:val="24"/>
          <w:szCs w:val="24"/>
        </w:rPr>
        <w:t>系统设计目标</w:t>
      </w:r>
      <w:bookmarkEnd w:id="791"/>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CD17BB" w:rsidRDefault="00B568C6" w:rsidP="00CD17BB">
      <w:pPr>
        <w:pStyle w:val="2"/>
        <w:rPr>
          <w:rFonts w:ascii="黑体" w:eastAsia="黑体" w:hAnsi="黑体"/>
          <w:sz w:val="24"/>
          <w:szCs w:val="24"/>
        </w:rPr>
      </w:pPr>
      <w:bookmarkStart w:id="792" w:name="_Toc101730441"/>
      <w:r w:rsidRPr="00CD17BB">
        <w:rPr>
          <w:rFonts w:ascii="Times New Roman" w:eastAsia="黑体" w:hAnsi="Times New Roman" w:cs="Times New Roman"/>
          <w:sz w:val="24"/>
          <w:szCs w:val="24"/>
        </w:rPr>
        <w:t xml:space="preserve">4.2 </w:t>
      </w:r>
      <w:r w:rsidRPr="00CD17BB">
        <w:rPr>
          <w:rFonts w:ascii="黑体" w:eastAsia="黑体" w:hAnsi="黑体" w:hint="eastAsia"/>
          <w:sz w:val="24"/>
          <w:szCs w:val="24"/>
        </w:rPr>
        <w:t>系统结构</w:t>
      </w:r>
      <w:bookmarkEnd w:id="792"/>
      <w:r w:rsidR="00BB649E" w:rsidRPr="00CD17BB">
        <w:rPr>
          <w:rFonts w:ascii="黑体" w:eastAsia="黑体" w:hAnsi="黑体" w:hint="eastAsia"/>
          <w:sz w:val="24"/>
          <w:szCs w:val="24"/>
        </w:rPr>
        <w:t xml:space="preserve"> </w:t>
      </w:r>
    </w:p>
    <w:p w14:paraId="64DBC108" w14:textId="4137A813"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w:t>
      </w:r>
      <w:r w:rsidR="007B423A">
        <w:rPr>
          <w:rFonts w:ascii="仿宋" w:eastAsia="仿宋" w:hAnsi="仿宋" w:hint="eastAsia"/>
          <w:sz w:val="24"/>
          <w:szCs w:val="24"/>
        </w:rPr>
        <w:t>如图</w:t>
      </w:r>
      <w:r w:rsidR="007B423A" w:rsidRPr="00997F82">
        <w:rPr>
          <w:rFonts w:ascii="Times New Roman" w:eastAsia="仿宋" w:hAnsi="Times New Roman" w:cs="Times New Roman"/>
          <w:sz w:val="24"/>
          <w:szCs w:val="24"/>
        </w:rPr>
        <w:t>3-1</w:t>
      </w:r>
      <w:r w:rsidR="007B423A">
        <w:rPr>
          <w:rFonts w:ascii="仿宋" w:eastAsia="仿宋" w:hAnsi="仿宋" w:hint="eastAsia"/>
          <w:sz w:val="24"/>
          <w:szCs w:val="24"/>
        </w:rPr>
        <w:t>所示</w:t>
      </w:r>
      <w:r w:rsidR="00C749FC">
        <w:rPr>
          <w:rFonts w:ascii="仿宋" w:eastAsia="仿宋" w:hAnsi="仿宋" w:hint="eastAsia"/>
          <w:sz w:val="24"/>
          <w:szCs w:val="24"/>
        </w:rPr>
        <w:t>：</w:t>
      </w:r>
    </w:p>
    <w:p w14:paraId="7BDC7ADF" w14:textId="5952B3FE" w:rsidR="00BB1E2A" w:rsidRDefault="00F6711B" w:rsidP="00757165">
      <w:pPr>
        <w:keepNext/>
        <w:spacing w:line="300" w:lineRule="auto"/>
        <w:jc w:val="center"/>
      </w:pPr>
      <w:r>
        <w:object w:dxaOrig="7220" w:dyaOrig="6550" w14:anchorId="0C893BF6">
          <v:shape id="_x0000_i1027" type="#_x0000_t75" style="width:329.95pt;height:299.95pt" o:ole="">
            <v:imagedata r:id="rId19" o:title=""/>
          </v:shape>
          <o:OLEObject Type="Embed" ProgID="Visio.Drawing.15" ShapeID="_x0000_i1027" DrawAspect="Content" ObjectID="_1712344293" r:id="rId20"/>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w:t>
      </w:r>
      <w:r w:rsidR="004F2FF4">
        <w:rPr>
          <w:rFonts w:ascii="仿宋" w:eastAsia="仿宋" w:hAnsi="仿宋" w:cs="Times New Roman" w:hint="eastAsia"/>
          <w:sz w:val="24"/>
          <w:szCs w:val="24"/>
        </w:rPr>
        <w:lastRenderedPageBreak/>
        <w:t>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Pr="00415B4D" w:rsidRDefault="004760FB" w:rsidP="00415B4D">
      <w:pPr>
        <w:pStyle w:val="2"/>
        <w:rPr>
          <w:rFonts w:ascii="黑体" w:eastAsia="黑体" w:hAnsi="黑体"/>
          <w:sz w:val="24"/>
          <w:szCs w:val="24"/>
        </w:rPr>
      </w:pPr>
      <w:bookmarkStart w:id="793" w:name="_Toc101730442"/>
      <w:r w:rsidRPr="00415B4D">
        <w:rPr>
          <w:rFonts w:ascii="Times New Roman" w:eastAsia="黑体" w:hAnsi="Times New Roman" w:cs="Times New Roman"/>
          <w:sz w:val="24"/>
          <w:szCs w:val="24"/>
        </w:rPr>
        <w:t>4.</w:t>
      </w:r>
      <w:r w:rsidR="005A2529" w:rsidRPr="00415B4D">
        <w:rPr>
          <w:rFonts w:ascii="Times New Roman" w:eastAsia="黑体" w:hAnsi="Times New Roman" w:cs="Times New Roman"/>
          <w:sz w:val="24"/>
          <w:szCs w:val="24"/>
        </w:rPr>
        <w:t>3</w:t>
      </w:r>
      <w:r w:rsidRPr="00415B4D">
        <w:rPr>
          <w:rFonts w:ascii="黑体" w:eastAsia="黑体" w:hAnsi="黑体" w:cs="Times New Roman"/>
          <w:sz w:val="24"/>
          <w:szCs w:val="24"/>
        </w:rPr>
        <w:t xml:space="preserve"> </w:t>
      </w:r>
      <w:r w:rsidRPr="00415B4D">
        <w:rPr>
          <w:rFonts w:ascii="黑体" w:eastAsia="黑体" w:hAnsi="黑体"/>
          <w:sz w:val="24"/>
          <w:szCs w:val="24"/>
        </w:rPr>
        <w:t>服务端结构</w:t>
      </w:r>
      <w:bookmarkEnd w:id="793"/>
    </w:p>
    <w:p w14:paraId="1CC28F8A" w14:textId="7C1E0B9B" w:rsidR="00E31B41" w:rsidRDefault="00931871" w:rsidP="00C07A9E">
      <w:pPr>
        <w:spacing w:line="300" w:lineRule="auto"/>
        <w:rPr>
          <w:rFonts w:ascii="宋体" w:eastAsia="宋体" w:hAnsi="宋体"/>
          <w:sz w:val="24"/>
          <w:szCs w:val="24"/>
        </w:rPr>
      </w:pPr>
      <w:r w:rsidRPr="0043224B">
        <w:rPr>
          <w:rFonts w:ascii="Times New Roman" w:eastAsia="宋体" w:hAnsi="Times New Roman" w:cs="Times New Roman"/>
          <w:sz w:val="24"/>
          <w:szCs w:val="24"/>
        </w:rPr>
        <w:t>（</w:t>
      </w:r>
      <w:r w:rsidRPr="0043224B">
        <w:rPr>
          <w:rFonts w:ascii="Times New Roman" w:eastAsia="宋体" w:hAnsi="Times New Roman" w:cs="Times New Roman"/>
          <w:sz w:val="24"/>
          <w:szCs w:val="24"/>
        </w:rPr>
        <w:t>1</w:t>
      </w:r>
      <w:r w:rsidR="0043224B" w:rsidRPr="0043224B">
        <w:rPr>
          <w:rFonts w:ascii="Times New Roman" w:eastAsia="宋体" w:hAnsi="Times New Roman" w:cs="Times New Roman"/>
          <w:sz w:val="24"/>
          <w:szCs w:val="24"/>
        </w:rPr>
        <w:t>）</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490342A5" w:rsidR="003F1833" w:rsidRDefault="003F1833" w:rsidP="00AE6A7F">
      <w:pPr>
        <w:spacing w:line="300" w:lineRule="auto"/>
        <w:ind w:firstLineChars="200" w:firstLine="480"/>
        <w:rPr>
          <w:rFonts w:ascii="Times New Roman" w:eastAsia="仿宋" w:hAnsi="Times New Roman" w:cs="Times New Roman"/>
          <w:sz w:val="24"/>
          <w:szCs w:val="24"/>
        </w:rPr>
      </w:pPr>
      <w:commentRangeStart w:id="794"/>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w:t>
      </w:r>
      <w:r w:rsidR="00C72F21">
        <w:rPr>
          <w:rFonts w:ascii="Times New Roman" w:eastAsia="仿宋" w:hAnsi="Times New Roman" w:cs="Times New Roman" w:hint="eastAsia"/>
          <w:sz w:val="24"/>
          <w:szCs w:val="24"/>
        </w:rPr>
        <w:t>表</w:t>
      </w:r>
      <w:r w:rsidR="00C72F21">
        <w:rPr>
          <w:rFonts w:ascii="Times New Roman" w:eastAsia="仿宋" w:hAnsi="Times New Roman" w:cs="Times New Roman" w:hint="eastAsia"/>
          <w:sz w:val="24"/>
          <w:szCs w:val="24"/>
        </w:rPr>
        <w:t>4</w:t>
      </w:r>
      <w:r w:rsidR="00C72F21">
        <w:rPr>
          <w:rFonts w:ascii="Times New Roman" w:eastAsia="仿宋" w:hAnsi="Times New Roman" w:cs="Times New Roman"/>
          <w:sz w:val="24"/>
          <w:szCs w:val="24"/>
        </w:rPr>
        <w:t>-1</w:t>
      </w:r>
      <w:r w:rsidR="00C72F21">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794"/>
      <w:r w:rsidR="00642E9C">
        <w:rPr>
          <w:rStyle w:val="ad"/>
        </w:rPr>
        <w:commentReference w:id="794"/>
      </w:r>
    </w:p>
    <w:p w14:paraId="5086BEBF" w14:textId="597B27CC" w:rsidR="007F1F61" w:rsidRPr="007F1F61" w:rsidRDefault="007F1F61" w:rsidP="007F1F61">
      <w:pPr>
        <w:pStyle w:val="a8"/>
        <w:keepNext/>
        <w:jc w:val="center"/>
        <w:rPr>
          <w:rFonts w:ascii="Times New Roman" w:eastAsia="宋体" w:hAnsi="Times New Roman" w:cs="Times New Roman"/>
          <w:sz w:val="18"/>
          <w:szCs w:val="18"/>
        </w:rPr>
      </w:pPr>
      <w:r w:rsidRPr="007F1F61">
        <w:rPr>
          <w:rFonts w:ascii="宋体" w:eastAsia="宋体" w:hAnsi="宋体" w:cs="Times New Roman"/>
          <w:sz w:val="18"/>
          <w:szCs w:val="18"/>
        </w:rPr>
        <w:lastRenderedPageBreak/>
        <w:t xml:space="preserve">表 </w:t>
      </w:r>
      <w:r>
        <w:rPr>
          <w:rFonts w:ascii="Times New Roman" w:eastAsia="宋体" w:hAnsi="Times New Roman" w:cs="Times New Roman"/>
          <w:sz w:val="18"/>
          <w:szCs w:val="18"/>
        </w:rPr>
        <w:t xml:space="preserve">4-1 </w:t>
      </w:r>
      <w:r>
        <w:rPr>
          <w:rFonts w:ascii="Times New Roman" w:eastAsia="宋体" w:hAnsi="Times New Roman" w:cs="Times New Roman" w:hint="eastAsia"/>
          <w:sz w:val="18"/>
          <w:szCs w:val="18"/>
        </w:rPr>
        <w:t>系统</w:t>
      </w:r>
      <w:r>
        <w:rPr>
          <w:rFonts w:ascii="Times New Roman" w:eastAsia="宋体" w:hAnsi="Times New Roman" w:cs="Times New Roman" w:hint="eastAsia"/>
          <w:sz w:val="18"/>
          <w:szCs w:val="18"/>
        </w:rPr>
        <w:t xml:space="preserve"> RP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参数</w:t>
      </w:r>
    </w:p>
    <w:tbl>
      <w:tblPr>
        <w:tblW w:w="884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11"/>
        <w:gridCol w:w="2211"/>
        <w:gridCol w:w="2211"/>
        <w:gridCol w:w="2211"/>
      </w:tblGrid>
      <w:tr w:rsidR="000958BE" w:rsidRPr="00244FC0" w14:paraId="482CEFC8" w14:textId="77777777" w:rsidTr="00866B2C">
        <w:trPr>
          <w:trHeight w:val="383"/>
          <w:jc w:val="center"/>
        </w:trPr>
        <w:tc>
          <w:tcPr>
            <w:tcW w:w="2211" w:type="dxa"/>
            <w:tcBorders>
              <w:bottom w:val="single" w:sz="4" w:space="0" w:color="auto"/>
            </w:tcBorders>
            <w:shd w:val="clear" w:color="auto" w:fill="FFFFFF" w:themeFill="background1"/>
          </w:tcPr>
          <w:p w14:paraId="1116AF63" w14:textId="762C5AC6" w:rsidR="000958BE" w:rsidRPr="003E6767" w:rsidRDefault="00457867" w:rsidP="00A0460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ervice</w:t>
            </w:r>
          </w:p>
        </w:tc>
        <w:tc>
          <w:tcPr>
            <w:tcW w:w="2211" w:type="dxa"/>
            <w:tcBorders>
              <w:bottom w:val="single" w:sz="4" w:space="0" w:color="auto"/>
            </w:tcBorders>
            <w:shd w:val="clear" w:color="auto" w:fill="FFFFFF" w:themeFill="background1"/>
          </w:tcPr>
          <w:p w14:paraId="2E531BB1" w14:textId="2CD0AA53" w:rsidR="000958BE" w:rsidRPr="003E6767" w:rsidRDefault="000958BE" w:rsidP="00A04608">
            <w:pPr>
              <w:spacing w:line="300" w:lineRule="auto"/>
              <w:rPr>
                <w:rFonts w:ascii="仿宋" w:eastAsia="仿宋" w:hAnsi="仿宋"/>
                <w:b/>
                <w:bCs/>
                <w:sz w:val="24"/>
              </w:rPr>
            </w:pPr>
            <w:r w:rsidRPr="003E6767">
              <w:rPr>
                <w:rFonts w:ascii="Times New Roman" w:eastAsia="仿宋" w:hAnsi="Times New Roman" w:cs="Times New Roman"/>
                <w:b/>
                <w:bCs/>
                <w:sz w:val="24"/>
              </w:rPr>
              <w:t>RPC</w:t>
            </w:r>
            <w:r w:rsidR="005E3E43" w:rsidRPr="003E6767">
              <w:rPr>
                <w:rFonts w:ascii="仿宋" w:eastAsia="仿宋" w:hAnsi="仿宋"/>
                <w:b/>
                <w:bCs/>
                <w:sz w:val="24"/>
              </w:rPr>
              <w:t xml:space="preserve"> </w:t>
            </w:r>
          </w:p>
        </w:tc>
        <w:tc>
          <w:tcPr>
            <w:tcW w:w="2211" w:type="dxa"/>
            <w:tcBorders>
              <w:bottom w:val="single" w:sz="4" w:space="0" w:color="auto"/>
            </w:tcBorders>
            <w:shd w:val="clear" w:color="auto" w:fill="FFFFFF" w:themeFill="background1"/>
          </w:tcPr>
          <w:p w14:paraId="455A2E04" w14:textId="4AD8F956" w:rsidR="000958BE" w:rsidRPr="003E6767" w:rsidRDefault="005E3E43" w:rsidP="00A0460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Parameter</w:t>
            </w:r>
          </w:p>
        </w:tc>
        <w:tc>
          <w:tcPr>
            <w:tcW w:w="2211" w:type="dxa"/>
            <w:tcBorders>
              <w:bottom w:val="single" w:sz="4" w:space="0" w:color="auto"/>
            </w:tcBorders>
            <w:shd w:val="clear" w:color="auto" w:fill="FFFFFF" w:themeFill="background1"/>
          </w:tcPr>
          <w:p w14:paraId="2FA42BB1" w14:textId="18146109" w:rsidR="000958BE" w:rsidRPr="003E6767" w:rsidRDefault="003E6767" w:rsidP="00341571">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Return</w:t>
            </w:r>
          </w:p>
        </w:tc>
      </w:tr>
      <w:tr w:rsidR="000958BE" w:rsidRPr="008D5312" w14:paraId="4EF9E562" w14:textId="77777777" w:rsidTr="00866B2C">
        <w:trPr>
          <w:trHeight w:val="383"/>
          <w:jc w:val="center"/>
        </w:trPr>
        <w:tc>
          <w:tcPr>
            <w:tcW w:w="2211" w:type="dxa"/>
            <w:tcBorders>
              <w:bottom w:val="nil"/>
            </w:tcBorders>
            <w:shd w:val="clear" w:color="auto" w:fill="auto"/>
          </w:tcPr>
          <w:p w14:paraId="7EF79442" w14:textId="4FA7214E"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bottom w:val="nil"/>
            </w:tcBorders>
            <w:shd w:val="clear" w:color="auto" w:fill="auto"/>
          </w:tcPr>
          <w:p w14:paraId="7AFFA88D" w14:textId="0ED8CD5B"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2211" w:type="dxa"/>
            <w:tcBorders>
              <w:bottom w:val="nil"/>
            </w:tcBorders>
            <w:shd w:val="clear" w:color="auto" w:fill="auto"/>
          </w:tcPr>
          <w:p w14:paraId="3CF21DBD" w14:textId="035242A3"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211" w:type="dxa"/>
            <w:tcBorders>
              <w:bottom w:val="nil"/>
            </w:tcBorders>
            <w:shd w:val="clear" w:color="auto" w:fill="auto"/>
          </w:tcPr>
          <w:p w14:paraId="2F6BA085" w14:textId="1F982A71" w:rsidR="000958BE" w:rsidRPr="008D5312" w:rsidRDefault="000958BE" w:rsidP="00936D37">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866B2C">
        <w:trPr>
          <w:trHeight w:val="383"/>
          <w:jc w:val="center"/>
        </w:trPr>
        <w:tc>
          <w:tcPr>
            <w:tcW w:w="2211" w:type="dxa"/>
            <w:tcBorders>
              <w:top w:val="nil"/>
              <w:bottom w:val="nil"/>
            </w:tcBorders>
            <w:shd w:val="clear" w:color="auto" w:fill="auto"/>
          </w:tcPr>
          <w:p w14:paraId="63E1BCFC" w14:textId="6F8DB342"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top w:val="nil"/>
              <w:bottom w:val="nil"/>
            </w:tcBorders>
            <w:shd w:val="clear" w:color="auto" w:fill="auto"/>
          </w:tcPr>
          <w:p w14:paraId="661C0E53" w14:textId="233C6C0C"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2211" w:type="dxa"/>
            <w:tcBorders>
              <w:top w:val="nil"/>
              <w:bottom w:val="nil"/>
            </w:tcBorders>
            <w:shd w:val="clear" w:color="auto" w:fill="auto"/>
          </w:tcPr>
          <w:p w14:paraId="5D5E6CE1" w14:textId="175009F9"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211" w:type="dxa"/>
            <w:tcBorders>
              <w:top w:val="nil"/>
              <w:bottom w:val="nil"/>
            </w:tcBorders>
            <w:shd w:val="clear" w:color="auto" w:fill="auto"/>
          </w:tcPr>
          <w:p w14:paraId="0A83CEB4" w14:textId="085A8A50"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866B2C">
        <w:trPr>
          <w:trHeight w:val="383"/>
          <w:jc w:val="center"/>
        </w:trPr>
        <w:tc>
          <w:tcPr>
            <w:tcW w:w="2211" w:type="dxa"/>
            <w:tcBorders>
              <w:top w:val="nil"/>
            </w:tcBorders>
            <w:shd w:val="clear" w:color="auto" w:fill="auto"/>
          </w:tcPr>
          <w:p w14:paraId="283A0E8A" w14:textId="77777777" w:rsidR="000958BE"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2211" w:type="dxa"/>
            <w:tcBorders>
              <w:top w:val="nil"/>
            </w:tcBorders>
            <w:shd w:val="clear" w:color="auto" w:fill="auto"/>
          </w:tcPr>
          <w:p w14:paraId="538CDE6D" w14:textId="77777777"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2211" w:type="dxa"/>
            <w:tcBorders>
              <w:top w:val="nil"/>
            </w:tcBorders>
            <w:shd w:val="clear" w:color="auto" w:fill="auto"/>
          </w:tcPr>
          <w:p w14:paraId="2012916F" w14:textId="70B3E50D"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211" w:type="dxa"/>
            <w:tcBorders>
              <w:top w:val="nil"/>
            </w:tcBorders>
            <w:shd w:val="clear" w:color="auto" w:fill="auto"/>
          </w:tcPr>
          <w:p w14:paraId="3D9B7593" w14:textId="29048128"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936D37">
            <w:pPr>
              <w:keepNext/>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38604F79" w:rsidR="000958BE" w:rsidRDefault="003F1833" w:rsidP="00AE6A7F">
      <w:pPr>
        <w:spacing w:line="300" w:lineRule="auto"/>
        <w:ind w:firstLineChars="200" w:firstLine="480"/>
        <w:rPr>
          <w:rFonts w:ascii="Times New Roman" w:eastAsia="仿宋" w:hAnsi="Times New Roman" w:cs="Times New Roman"/>
          <w:sz w:val="24"/>
          <w:szCs w:val="24"/>
        </w:rPr>
      </w:pPr>
      <w:bookmarkStart w:id="795" w:name="_Hlk101029090"/>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bookmarkEnd w:id="795"/>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w:t>
      </w:r>
      <w:r w:rsidR="005F5C56">
        <w:rPr>
          <w:rFonts w:ascii="Times New Roman" w:eastAsia="仿宋" w:hAnsi="Times New Roman" w:cs="Times New Roman" w:hint="eastAsia"/>
          <w:sz w:val="24"/>
          <w:szCs w:val="24"/>
        </w:rPr>
        <w:t>如表</w:t>
      </w:r>
      <w:r w:rsidR="005F5C56">
        <w:rPr>
          <w:rFonts w:ascii="Times New Roman" w:eastAsia="仿宋" w:hAnsi="Times New Roman" w:cs="Times New Roman" w:hint="eastAsia"/>
          <w:sz w:val="24"/>
          <w:szCs w:val="24"/>
        </w:rPr>
        <w:t>4</w:t>
      </w:r>
      <w:r w:rsidR="005F5C56">
        <w:rPr>
          <w:rFonts w:ascii="Times New Roman" w:eastAsia="仿宋" w:hAnsi="Times New Roman" w:cs="Times New Roman"/>
          <w:sz w:val="24"/>
          <w:szCs w:val="24"/>
        </w:rPr>
        <w:t>-2</w:t>
      </w:r>
      <w:r w:rsidR="005F5C5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3C78B1AA" w14:textId="06FBECCF" w:rsidR="003E6767" w:rsidRPr="003E6767" w:rsidRDefault="003E6767" w:rsidP="003E6767">
      <w:pPr>
        <w:pStyle w:val="a8"/>
        <w:keepNext/>
        <w:jc w:val="center"/>
        <w:rPr>
          <w:rFonts w:ascii="Times New Roman" w:eastAsia="宋体" w:hAnsi="Times New Roman" w:cs="Times New Roman"/>
          <w:sz w:val="18"/>
          <w:szCs w:val="18"/>
        </w:rPr>
      </w:pPr>
      <w:r w:rsidRPr="003E6767">
        <w:rPr>
          <w:rFonts w:ascii="宋体" w:eastAsia="宋体" w:hAnsi="宋体" w:hint="eastAsia"/>
          <w:sz w:val="18"/>
          <w:szCs w:val="18"/>
        </w:rPr>
        <w:t xml:space="preserve">表 </w:t>
      </w:r>
      <w:r>
        <w:rPr>
          <w:rFonts w:ascii="Times New Roman" w:eastAsia="宋体" w:hAnsi="Times New Roman" w:cs="Times New Roman"/>
          <w:sz w:val="18"/>
          <w:szCs w:val="18"/>
        </w:rPr>
        <w:t xml:space="preserve">4-2  </w:t>
      </w:r>
      <w:r w:rsidRPr="003E6767">
        <w:rPr>
          <w:rFonts w:ascii="Times New Roman" w:eastAsia="宋体" w:hAnsi="Times New Roman" w:cs="Times New Roman"/>
          <w:sz w:val="18"/>
          <w:szCs w:val="18"/>
        </w:rPr>
        <w:t>Authenticate</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消息结构</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967"/>
        <w:gridCol w:w="1878"/>
        <w:gridCol w:w="3208"/>
        <w:gridCol w:w="1803"/>
      </w:tblGrid>
      <w:tr w:rsidR="00CC7149" w:rsidRPr="00244FC0" w14:paraId="5B2191F4" w14:textId="77777777" w:rsidTr="0031261A">
        <w:trPr>
          <w:trHeight w:val="383"/>
          <w:jc w:val="center"/>
        </w:trPr>
        <w:tc>
          <w:tcPr>
            <w:tcW w:w="1967" w:type="dxa"/>
            <w:tcBorders>
              <w:bottom w:val="single" w:sz="4" w:space="0" w:color="auto"/>
            </w:tcBorders>
            <w:shd w:val="clear" w:color="auto" w:fill="FFFFFF" w:themeFill="background1"/>
          </w:tcPr>
          <w:p w14:paraId="572F3CF2" w14:textId="37E44B32" w:rsidR="003F1833" w:rsidRPr="003E6767" w:rsidRDefault="003E6767" w:rsidP="00A0460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chema</w:t>
            </w:r>
          </w:p>
        </w:tc>
        <w:tc>
          <w:tcPr>
            <w:tcW w:w="1878" w:type="dxa"/>
            <w:tcBorders>
              <w:bottom w:val="single" w:sz="4" w:space="0" w:color="auto"/>
            </w:tcBorders>
            <w:shd w:val="clear" w:color="auto" w:fill="FFFFFF" w:themeFill="background1"/>
          </w:tcPr>
          <w:p w14:paraId="4A41EEC6" w14:textId="27286AF2" w:rsidR="003F1833" w:rsidRPr="003E6767" w:rsidRDefault="003E6767" w:rsidP="00A04608">
            <w:pPr>
              <w:spacing w:line="300" w:lineRule="auto"/>
              <w:rPr>
                <w:rFonts w:ascii="Times New Roman" w:eastAsia="仿宋" w:hAnsi="Times New Roman" w:cs="Times New Roman"/>
                <w:b/>
                <w:bCs/>
                <w:sz w:val="24"/>
              </w:rPr>
            </w:pPr>
            <w:r w:rsidRPr="003E6767">
              <w:rPr>
                <w:rFonts w:ascii="Times New Roman" w:eastAsia="仿宋" w:hAnsi="Times New Roman" w:cs="Times New Roman"/>
                <w:b/>
                <w:bCs/>
                <w:sz w:val="24"/>
              </w:rPr>
              <w:t>Type</w:t>
            </w:r>
          </w:p>
        </w:tc>
        <w:tc>
          <w:tcPr>
            <w:tcW w:w="3208" w:type="dxa"/>
            <w:tcBorders>
              <w:bottom w:val="single" w:sz="4" w:space="0" w:color="auto"/>
            </w:tcBorders>
            <w:shd w:val="clear" w:color="auto" w:fill="FFFFFF" w:themeFill="background1"/>
          </w:tcPr>
          <w:p w14:paraId="5E71FA1E" w14:textId="7D6A4C86" w:rsidR="003F1833" w:rsidRPr="003E6767" w:rsidRDefault="00295FFB" w:rsidP="00A04608">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b/>
                <w:bCs/>
                <w:sz w:val="24"/>
              </w:rPr>
              <w:t>Name</w:t>
            </w:r>
          </w:p>
        </w:tc>
        <w:tc>
          <w:tcPr>
            <w:tcW w:w="1803" w:type="dxa"/>
            <w:tcBorders>
              <w:bottom w:val="single" w:sz="4" w:space="0" w:color="auto"/>
            </w:tcBorders>
            <w:shd w:val="clear" w:color="auto" w:fill="FFFFFF" w:themeFill="background1"/>
          </w:tcPr>
          <w:p w14:paraId="55954915" w14:textId="69AD634D" w:rsidR="003F1833" w:rsidRPr="003E6767" w:rsidRDefault="003E6767" w:rsidP="00A0460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Encode</w:t>
            </w:r>
          </w:p>
        </w:tc>
      </w:tr>
      <w:tr w:rsidR="00CC7149" w:rsidRPr="008D5312" w14:paraId="4222C355" w14:textId="77777777" w:rsidTr="0031261A">
        <w:trPr>
          <w:trHeight w:val="383"/>
          <w:jc w:val="center"/>
        </w:trPr>
        <w:tc>
          <w:tcPr>
            <w:tcW w:w="1967" w:type="dxa"/>
            <w:tcBorders>
              <w:bottom w:val="nil"/>
            </w:tcBorders>
            <w:shd w:val="clear" w:color="auto" w:fill="auto"/>
          </w:tcPr>
          <w:p w14:paraId="31E929FD" w14:textId="66A9E02C" w:rsidR="003F1833" w:rsidRPr="008D5312" w:rsidRDefault="003F1833"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bottom w:val="nil"/>
            </w:tcBorders>
            <w:shd w:val="clear" w:color="auto" w:fill="auto"/>
          </w:tcPr>
          <w:p w14:paraId="58FC9B69" w14:textId="19533949" w:rsidR="003F1833" w:rsidRPr="00D13413" w:rsidRDefault="00D13413" w:rsidP="00A0460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3208" w:type="dxa"/>
            <w:tcBorders>
              <w:bottom w:val="nil"/>
            </w:tcBorders>
            <w:shd w:val="clear" w:color="auto" w:fill="auto"/>
          </w:tcPr>
          <w:p w14:paraId="6DE2F670" w14:textId="5DCBED42" w:rsidR="003F1833" w:rsidRPr="008D5312" w:rsidRDefault="00D13413"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1803" w:type="dxa"/>
            <w:tcBorders>
              <w:bottom w:val="nil"/>
            </w:tcBorders>
            <w:shd w:val="clear" w:color="auto" w:fill="auto"/>
          </w:tcPr>
          <w:p w14:paraId="37152B16" w14:textId="3CD32390" w:rsidR="003F1833" w:rsidRPr="008D5312" w:rsidRDefault="00D13413"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193F8B77" w14:textId="77777777" w:rsidTr="0031261A">
        <w:trPr>
          <w:trHeight w:val="383"/>
          <w:jc w:val="center"/>
        </w:trPr>
        <w:tc>
          <w:tcPr>
            <w:tcW w:w="1967" w:type="dxa"/>
            <w:tcBorders>
              <w:top w:val="nil"/>
              <w:bottom w:val="nil"/>
            </w:tcBorders>
            <w:shd w:val="clear" w:color="auto" w:fill="auto"/>
          </w:tcPr>
          <w:p w14:paraId="61807DB5" w14:textId="2441619C"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top w:val="nil"/>
              <w:bottom w:val="nil"/>
            </w:tcBorders>
            <w:shd w:val="clear" w:color="auto" w:fill="auto"/>
          </w:tcPr>
          <w:p w14:paraId="19637567" w14:textId="452716B3" w:rsidR="0031261A" w:rsidRPr="00D13413"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79BB26F" w14:textId="7DB32EAE"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assword</w:t>
            </w:r>
          </w:p>
        </w:tc>
        <w:tc>
          <w:tcPr>
            <w:tcW w:w="1803" w:type="dxa"/>
            <w:tcBorders>
              <w:top w:val="nil"/>
              <w:bottom w:val="nil"/>
            </w:tcBorders>
            <w:shd w:val="clear" w:color="auto" w:fill="auto"/>
          </w:tcPr>
          <w:p w14:paraId="4B1900C6" w14:textId="5E12C36B" w:rsidR="0031261A" w:rsidRDefault="0031261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31261A" w:rsidRPr="008D5312" w14:paraId="304C29DE" w14:textId="77777777" w:rsidTr="0031261A">
        <w:trPr>
          <w:trHeight w:val="383"/>
          <w:jc w:val="center"/>
        </w:trPr>
        <w:tc>
          <w:tcPr>
            <w:tcW w:w="1967" w:type="dxa"/>
            <w:tcBorders>
              <w:top w:val="nil"/>
              <w:bottom w:val="nil"/>
            </w:tcBorders>
            <w:shd w:val="clear" w:color="auto" w:fill="auto"/>
          </w:tcPr>
          <w:p w14:paraId="776512DC" w14:textId="58328636"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c>
          <w:tcPr>
            <w:tcW w:w="1878" w:type="dxa"/>
            <w:tcBorders>
              <w:top w:val="nil"/>
              <w:bottom w:val="nil"/>
            </w:tcBorders>
            <w:shd w:val="clear" w:color="auto" w:fill="auto"/>
          </w:tcPr>
          <w:p w14:paraId="7B917409" w14:textId="78B55702"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61D6FB0" w14:textId="32348342"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tc>
        <w:tc>
          <w:tcPr>
            <w:tcW w:w="1803" w:type="dxa"/>
            <w:tcBorders>
              <w:top w:val="nil"/>
              <w:bottom w:val="nil"/>
            </w:tcBorders>
            <w:shd w:val="clear" w:color="auto" w:fill="auto"/>
          </w:tcPr>
          <w:p w14:paraId="02527481" w14:textId="239C5531" w:rsidR="0031261A" w:rsidRDefault="0031261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61D5D51A" w14:textId="77777777" w:rsidTr="0031261A">
        <w:trPr>
          <w:trHeight w:val="383"/>
          <w:jc w:val="center"/>
        </w:trPr>
        <w:tc>
          <w:tcPr>
            <w:tcW w:w="1967" w:type="dxa"/>
            <w:tcBorders>
              <w:top w:val="nil"/>
              <w:bottom w:val="nil"/>
            </w:tcBorders>
            <w:shd w:val="clear" w:color="auto" w:fill="auto"/>
          </w:tcPr>
          <w:p w14:paraId="446D4506" w14:textId="19644DA3" w:rsidR="0031261A"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w:t>
            </w:r>
            <w:r>
              <w:rPr>
                <w:rFonts w:ascii="Times New Roman" w:eastAsia="仿宋" w:hAnsi="Times New Roman" w:cs="Times New Roman" w:hint="eastAsia"/>
                <w:sz w:val="24"/>
              </w:rPr>
              <w:t>e</w:t>
            </w:r>
            <w:r>
              <w:rPr>
                <w:rFonts w:ascii="Times New Roman" w:eastAsia="仿宋" w:hAnsi="Times New Roman" w:cs="Times New Roman"/>
                <w:sz w:val="24"/>
              </w:rPr>
              <w:t>ply</w:t>
            </w:r>
          </w:p>
        </w:tc>
        <w:tc>
          <w:tcPr>
            <w:tcW w:w="1878" w:type="dxa"/>
            <w:tcBorders>
              <w:top w:val="nil"/>
              <w:bottom w:val="nil"/>
            </w:tcBorders>
            <w:shd w:val="clear" w:color="auto" w:fill="auto"/>
          </w:tcPr>
          <w:p w14:paraId="2EFDE16E" w14:textId="7EE99666" w:rsidR="0031261A"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3208" w:type="dxa"/>
            <w:tcBorders>
              <w:top w:val="nil"/>
              <w:bottom w:val="nil"/>
            </w:tcBorders>
            <w:shd w:val="clear" w:color="auto" w:fill="auto"/>
          </w:tcPr>
          <w:p w14:paraId="5CBE022A" w14:textId="3C5E5655" w:rsidR="0031261A"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03" w:type="dxa"/>
            <w:tcBorders>
              <w:top w:val="nil"/>
              <w:bottom w:val="nil"/>
            </w:tcBorders>
            <w:shd w:val="clear" w:color="auto" w:fill="auto"/>
          </w:tcPr>
          <w:p w14:paraId="0065F0DC" w14:textId="0A22BE3E" w:rsidR="0031261A" w:rsidRDefault="00AD30F2"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6AD6940C" w14:textId="77777777" w:rsidTr="0031261A">
        <w:trPr>
          <w:trHeight w:val="383"/>
          <w:jc w:val="center"/>
        </w:trPr>
        <w:tc>
          <w:tcPr>
            <w:tcW w:w="1967" w:type="dxa"/>
            <w:tcBorders>
              <w:top w:val="nil"/>
              <w:bottom w:val="nil"/>
            </w:tcBorders>
            <w:shd w:val="clear" w:color="auto" w:fill="auto"/>
          </w:tcPr>
          <w:p w14:paraId="3752054F" w14:textId="0DC6689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0A27014" w14:textId="08C87D5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52B29AF0" w14:textId="7E8ABC6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tc>
        <w:tc>
          <w:tcPr>
            <w:tcW w:w="1803" w:type="dxa"/>
            <w:tcBorders>
              <w:top w:val="nil"/>
              <w:bottom w:val="nil"/>
            </w:tcBorders>
            <w:shd w:val="clear" w:color="auto" w:fill="auto"/>
          </w:tcPr>
          <w:p w14:paraId="28EEC3B4" w14:textId="239C4F09"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tc>
      </w:tr>
      <w:tr w:rsidR="00AD30F2" w:rsidRPr="008D5312" w14:paraId="4486A93B" w14:textId="77777777" w:rsidTr="0031261A">
        <w:trPr>
          <w:trHeight w:val="383"/>
          <w:jc w:val="center"/>
        </w:trPr>
        <w:tc>
          <w:tcPr>
            <w:tcW w:w="1967" w:type="dxa"/>
            <w:tcBorders>
              <w:top w:val="nil"/>
              <w:bottom w:val="nil"/>
            </w:tcBorders>
            <w:shd w:val="clear" w:color="auto" w:fill="auto"/>
          </w:tcPr>
          <w:p w14:paraId="7220AF22" w14:textId="3E81A0A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AEBA243" w14:textId="4C43F87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6CBCD3E8" w14:textId="3AF7FCB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tc>
        <w:tc>
          <w:tcPr>
            <w:tcW w:w="1803" w:type="dxa"/>
            <w:tcBorders>
              <w:top w:val="nil"/>
              <w:bottom w:val="nil"/>
            </w:tcBorders>
            <w:shd w:val="clear" w:color="auto" w:fill="auto"/>
          </w:tcPr>
          <w:p w14:paraId="231A56F5" w14:textId="56A61C9E"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AD30F2" w:rsidRPr="008D5312" w14:paraId="2ECC0CC1" w14:textId="77777777" w:rsidTr="003423DA">
        <w:trPr>
          <w:trHeight w:val="383"/>
          <w:jc w:val="center"/>
        </w:trPr>
        <w:tc>
          <w:tcPr>
            <w:tcW w:w="1967" w:type="dxa"/>
            <w:tcBorders>
              <w:top w:val="nil"/>
              <w:bottom w:val="nil"/>
            </w:tcBorders>
            <w:shd w:val="clear" w:color="auto" w:fill="auto"/>
          </w:tcPr>
          <w:p w14:paraId="0D4FFAAD" w14:textId="3888D89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50506596" w14:textId="2D64315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nil"/>
            </w:tcBorders>
            <w:shd w:val="clear" w:color="auto" w:fill="auto"/>
          </w:tcPr>
          <w:p w14:paraId="375601CF" w14:textId="321AD279"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_NAME</w:t>
            </w:r>
          </w:p>
        </w:tc>
        <w:tc>
          <w:tcPr>
            <w:tcW w:w="1803" w:type="dxa"/>
            <w:tcBorders>
              <w:top w:val="nil"/>
              <w:bottom w:val="nil"/>
            </w:tcBorders>
            <w:shd w:val="clear" w:color="auto" w:fill="auto"/>
          </w:tcPr>
          <w:p w14:paraId="799045A0" w14:textId="4A09365C"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469CD6B8" w14:textId="77777777" w:rsidTr="003423DA">
        <w:trPr>
          <w:trHeight w:val="383"/>
          <w:jc w:val="center"/>
        </w:trPr>
        <w:tc>
          <w:tcPr>
            <w:tcW w:w="1967" w:type="dxa"/>
            <w:tcBorders>
              <w:top w:val="nil"/>
              <w:bottom w:val="single" w:sz="4" w:space="0" w:color="auto"/>
            </w:tcBorders>
            <w:shd w:val="clear" w:color="auto" w:fill="auto"/>
          </w:tcPr>
          <w:p w14:paraId="31918C37" w14:textId="2B4B6AE1"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single" w:sz="4" w:space="0" w:color="auto"/>
            </w:tcBorders>
            <w:shd w:val="clear" w:color="auto" w:fill="auto"/>
          </w:tcPr>
          <w:p w14:paraId="37BCD939" w14:textId="576AB4C9"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single" w:sz="4" w:space="0" w:color="auto"/>
            </w:tcBorders>
            <w:shd w:val="clear" w:color="auto" w:fill="auto"/>
          </w:tcPr>
          <w:p w14:paraId="62E61EDF" w14:textId="1E294080"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1803" w:type="dxa"/>
            <w:tcBorders>
              <w:top w:val="nil"/>
              <w:bottom w:val="single" w:sz="4" w:space="0" w:color="auto"/>
            </w:tcBorders>
            <w:shd w:val="clear" w:color="auto" w:fill="auto"/>
          </w:tcPr>
          <w:p w14:paraId="313B2F93" w14:textId="2F9C3B27"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145D47F2" w:rsidR="003F1833" w:rsidRDefault="00CC7149" w:rsidP="00AE6A7F">
      <w:pPr>
        <w:spacing w:line="300" w:lineRule="auto"/>
        <w:ind w:firstLineChars="200" w:firstLine="480"/>
        <w:rPr>
          <w:rFonts w:ascii="Times New Roman" w:eastAsia="仿宋" w:hAnsi="Times New Roman" w:cs="Times New Roman"/>
          <w:sz w:val="24"/>
          <w:szCs w:val="24"/>
        </w:rPr>
      </w:pPr>
      <w:commentRangeStart w:id="796"/>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w:t>
      </w:r>
      <w:r w:rsidR="00BE64F6">
        <w:rPr>
          <w:rFonts w:ascii="Times New Roman" w:eastAsia="仿宋" w:hAnsi="Times New Roman" w:cs="Times New Roman" w:hint="eastAsia"/>
          <w:sz w:val="24"/>
          <w:szCs w:val="24"/>
        </w:rPr>
        <w:t>表</w:t>
      </w:r>
      <w:r w:rsidR="00BE64F6">
        <w:rPr>
          <w:rFonts w:ascii="Times New Roman" w:eastAsia="仿宋" w:hAnsi="Times New Roman" w:cs="Times New Roman" w:hint="eastAsia"/>
          <w:sz w:val="24"/>
          <w:szCs w:val="24"/>
        </w:rPr>
        <w:t>4</w:t>
      </w:r>
      <w:r w:rsidR="00BE64F6">
        <w:rPr>
          <w:rFonts w:ascii="Times New Roman" w:eastAsia="仿宋" w:hAnsi="Times New Roman" w:cs="Times New Roman"/>
          <w:sz w:val="24"/>
          <w:szCs w:val="24"/>
        </w:rPr>
        <w:t>-3</w:t>
      </w:r>
      <w:r w:rsidR="008800C2">
        <w:rPr>
          <w:rFonts w:ascii="Times New Roman" w:eastAsia="仿宋" w:hAnsi="Times New Roman" w:cs="Times New Roman" w:hint="eastAsia"/>
          <w:sz w:val="24"/>
          <w:szCs w:val="24"/>
        </w:rPr>
        <w:t>和表</w:t>
      </w:r>
      <w:r w:rsidR="008800C2">
        <w:rPr>
          <w:rFonts w:ascii="Times New Roman" w:eastAsia="仿宋" w:hAnsi="Times New Roman" w:cs="Times New Roman" w:hint="eastAsia"/>
          <w:sz w:val="24"/>
          <w:szCs w:val="24"/>
        </w:rPr>
        <w:t>4</w:t>
      </w:r>
      <w:r w:rsidR="008800C2">
        <w:rPr>
          <w:rFonts w:ascii="Times New Roman" w:eastAsia="仿宋" w:hAnsi="Times New Roman" w:cs="Times New Roman"/>
          <w:sz w:val="24"/>
          <w:szCs w:val="24"/>
        </w:rPr>
        <w:t>-4</w:t>
      </w:r>
      <w:r w:rsidR="00BE64F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796"/>
      <w:r w:rsidR="00642E9C">
        <w:rPr>
          <w:rStyle w:val="ad"/>
        </w:rPr>
        <w:commentReference w:id="796"/>
      </w:r>
    </w:p>
    <w:p w14:paraId="0887E184" w14:textId="42012C6A" w:rsidR="006966B6" w:rsidRPr="006966B6" w:rsidRDefault="006966B6" w:rsidP="006966B6">
      <w:pPr>
        <w:pStyle w:val="a8"/>
        <w:keepNext/>
        <w:jc w:val="center"/>
        <w:rPr>
          <w:rFonts w:ascii="Times New Roman" w:eastAsia="仿宋" w:hAnsi="Times New Roman" w:cs="Times New Roman"/>
          <w:b/>
          <w:bCs/>
          <w:sz w:val="24"/>
          <w:szCs w:val="22"/>
        </w:rPr>
      </w:pPr>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3</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st </w:t>
      </w:r>
      <w:r>
        <w:rPr>
          <w:rFonts w:ascii="Times New Roman" w:eastAsia="宋体" w:hAnsi="Times New Roman" w:cs="Times New Roman" w:hint="eastAsia"/>
          <w:sz w:val="18"/>
          <w:szCs w:val="18"/>
        </w:rPr>
        <w:t>消息结构</w:t>
      </w:r>
      <w:r w:rsidR="00975D34">
        <w:rPr>
          <w:rFonts w:ascii="Times New Roman" w:eastAsia="宋体" w:hAnsi="Times New Roman" w:cs="Times New Roman" w:hint="eastAsia"/>
          <w:sz w:val="18"/>
          <w:szCs w:val="18"/>
        </w:rPr>
        <w:t>-</w:t>
      </w:r>
      <w:r w:rsidR="00975D34">
        <w:rPr>
          <w:rFonts w:ascii="Times New Roman" w:eastAsia="宋体" w:hAnsi="Times New Roman" w:cs="Times New Roman"/>
          <w:sz w:val="18"/>
          <w:szCs w:val="18"/>
        </w:rPr>
        <w:t>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5D6B" w:rsidRPr="00244FC0" w14:paraId="01DB6D5F" w14:textId="77777777" w:rsidTr="00314E6E">
        <w:trPr>
          <w:cantSplit/>
          <w:trHeight w:val="383"/>
          <w:tblHeader/>
          <w:jc w:val="center"/>
        </w:trPr>
        <w:tc>
          <w:tcPr>
            <w:tcW w:w="2108" w:type="dxa"/>
            <w:tcBorders>
              <w:bottom w:val="single" w:sz="4" w:space="0" w:color="auto"/>
            </w:tcBorders>
            <w:shd w:val="clear" w:color="auto" w:fill="FFFFFF" w:themeFill="background1"/>
          </w:tcPr>
          <w:p w14:paraId="720DBFE0" w14:textId="05AABBC8" w:rsidR="00DA5D6B" w:rsidRPr="00244FC0" w:rsidRDefault="00DA5D6B" w:rsidP="00DA5D6B">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1486F734" w14:textId="50959749" w:rsidR="00DA5D6B" w:rsidRPr="00244FC0" w:rsidRDefault="00DA5D6B" w:rsidP="00DA5D6B">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18C63F10" w14:textId="7E2A95F3" w:rsidR="00DA5D6B" w:rsidRPr="00244FC0" w:rsidRDefault="00DA375B" w:rsidP="00DA5D6B">
            <w:pPr>
              <w:spacing w:line="300" w:lineRule="auto"/>
              <w:jc w:val="center"/>
              <w:rPr>
                <w:rFonts w:ascii="仿宋" w:eastAsia="仿宋" w:hAnsi="仿宋"/>
                <w:sz w:val="24"/>
              </w:rPr>
            </w:pPr>
            <w:r>
              <w:rPr>
                <w:rFonts w:ascii="Times New Roman" w:eastAsia="仿宋" w:hAnsi="Times New Roman" w:cs="Times New Roman" w:hint="eastAsia"/>
                <w:b/>
                <w:bCs/>
                <w:sz w:val="24"/>
              </w:rPr>
              <w:t>N</w:t>
            </w:r>
            <w:r>
              <w:rPr>
                <w:rFonts w:ascii="Times New Roman" w:eastAsia="仿宋" w:hAnsi="Times New Roman" w:cs="Times New Roman"/>
                <w:b/>
                <w:bCs/>
                <w:sz w:val="24"/>
              </w:rPr>
              <w:t>ame</w:t>
            </w:r>
          </w:p>
        </w:tc>
        <w:tc>
          <w:tcPr>
            <w:tcW w:w="2052" w:type="dxa"/>
            <w:tcBorders>
              <w:bottom w:val="single" w:sz="4" w:space="0" w:color="auto"/>
            </w:tcBorders>
            <w:shd w:val="clear" w:color="auto" w:fill="FFFFFF" w:themeFill="background1"/>
          </w:tcPr>
          <w:p w14:paraId="086E12FF" w14:textId="78F65FCE" w:rsidR="00DA5D6B" w:rsidRPr="00244FC0" w:rsidRDefault="00DA5D6B" w:rsidP="00DA5D6B">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C50E91" w:rsidRPr="008D5312" w14:paraId="51FF36B5" w14:textId="77777777" w:rsidTr="00314E6E">
        <w:trPr>
          <w:cantSplit/>
          <w:trHeight w:val="383"/>
          <w:tblHeader/>
          <w:jc w:val="center"/>
        </w:trPr>
        <w:tc>
          <w:tcPr>
            <w:tcW w:w="2108" w:type="dxa"/>
            <w:tcBorders>
              <w:bottom w:val="nil"/>
            </w:tcBorders>
            <w:shd w:val="clear" w:color="auto" w:fill="auto"/>
          </w:tcPr>
          <w:p w14:paraId="59FF99D8" w14:textId="3932F933" w:rsidR="00CC7149" w:rsidRPr="008D5312" w:rsidRDefault="00CC714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2106" w:type="dxa"/>
            <w:tcBorders>
              <w:bottom w:val="nil"/>
            </w:tcBorders>
            <w:shd w:val="clear" w:color="auto" w:fill="auto"/>
          </w:tcPr>
          <w:p w14:paraId="3DBDE67D" w14:textId="77777777" w:rsidR="00CC7149" w:rsidRPr="00D13413" w:rsidRDefault="00CC7149" w:rsidP="00D76D26">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2590" w:type="dxa"/>
            <w:tcBorders>
              <w:bottom w:val="nil"/>
            </w:tcBorders>
            <w:shd w:val="clear" w:color="auto" w:fill="auto"/>
          </w:tcPr>
          <w:p w14:paraId="39400CEC" w14:textId="32F9299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2052" w:type="dxa"/>
            <w:tcBorders>
              <w:bottom w:val="nil"/>
            </w:tcBorders>
            <w:shd w:val="clear" w:color="auto" w:fill="auto"/>
          </w:tcPr>
          <w:p w14:paraId="693C8675" w14:textId="7777777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76ABEFE0" w14:textId="77777777" w:rsidTr="00314E6E">
        <w:trPr>
          <w:cantSplit/>
          <w:trHeight w:val="383"/>
          <w:tblHeader/>
          <w:jc w:val="center"/>
        </w:trPr>
        <w:tc>
          <w:tcPr>
            <w:tcW w:w="2108" w:type="dxa"/>
            <w:tcBorders>
              <w:top w:val="nil"/>
              <w:bottom w:val="nil"/>
            </w:tcBorders>
            <w:shd w:val="clear" w:color="auto" w:fill="auto"/>
          </w:tcPr>
          <w:p w14:paraId="507E0064" w14:textId="36ADAA11"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tc>
        <w:tc>
          <w:tcPr>
            <w:tcW w:w="2106" w:type="dxa"/>
            <w:tcBorders>
              <w:top w:val="nil"/>
              <w:bottom w:val="nil"/>
            </w:tcBorders>
            <w:shd w:val="clear" w:color="auto" w:fill="auto"/>
          </w:tcPr>
          <w:p w14:paraId="0CE1ECE0" w14:textId="33B2CA48"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590" w:type="dxa"/>
            <w:tcBorders>
              <w:top w:val="nil"/>
              <w:bottom w:val="nil"/>
            </w:tcBorders>
            <w:shd w:val="clear" w:color="auto" w:fill="auto"/>
          </w:tcPr>
          <w:p w14:paraId="5248FA1B" w14:textId="4FC1BF5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052" w:type="dxa"/>
            <w:tcBorders>
              <w:top w:val="nil"/>
              <w:bottom w:val="nil"/>
            </w:tcBorders>
            <w:shd w:val="clear" w:color="auto" w:fill="auto"/>
          </w:tcPr>
          <w:p w14:paraId="54AFC881" w14:textId="4BC64CD3"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2612F" w:rsidRPr="008D5312" w14:paraId="7F820CA3" w14:textId="77777777" w:rsidTr="00314E6E">
        <w:trPr>
          <w:cantSplit/>
          <w:trHeight w:val="383"/>
          <w:tblHeader/>
          <w:jc w:val="center"/>
        </w:trPr>
        <w:tc>
          <w:tcPr>
            <w:tcW w:w="2108" w:type="dxa"/>
            <w:tcBorders>
              <w:top w:val="nil"/>
              <w:bottom w:val="nil"/>
            </w:tcBorders>
            <w:shd w:val="clear" w:color="auto" w:fill="auto"/>
          </w:tcPr>
          <w:p w14:paraId="3791D691" w14:textId="7F6A1D46"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106" w:type="dxa"/>
            <w:tcBorders>
              <w:top w:val="nil"/>
              <w:bottom w:val="nil"/>
            </w:tcBorders>
            <w:shd w:val="clear" w:color="auto" w:fill="auto"/>
          </w:tcPr>
          <w:p w14:paraId="70E13C8F" w14:textId="70C9965A"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BDD2985" w14:textId="04974E7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lue</w:t>
            </w:r>
          </w:p>
        </w:tc>
        <w:tc>
          <w:tcPr>
            <w:tcW w:w="2052" w:type="dxa"/>
            <w:tcBorders>
              <w:top w:val="nil"/>
              <w:bottom w:val="nil"/>
            </w:tcBorders>
            <w:shd w:val="clear" w:color="auto" w:fill="auto"/>
          </w:tcPr>
          <w:p w14:paraId="3E8E98A0" w14:textId="3BAA80C7"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80088DA" w14:textId="77777777" w:rsidTr="00DA3F15">
        <w:trPr>
          <w:trHeight w:val="383"/>
          <w:tblHeader/>
          <w:jc w:val="center"/>
        </w:trPr>
        <w:tc>
          <w:tcPr>
            <w:tcW w:w="2108" w:type="dxa"/>
            <w:tcBorders>
              <w:top w:val="nil"/>
              <w:bottom w:val="nil"/>
            </w:tcBorders>
            <w:shd w:val="clear" w:color="auto" w:fill="auto"/>
          </w:tcPr>
          <w:p w14:paraId="5151171C" w14:textId="65395D33"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c>
          <w:tcPr>
            <w:tcW w:w="2106" w:type="dxa"/>
            <w:tcBorders>
              <w:top w:val="nil"/>
              <w:bottom w:val="nil"/>
            </w:tcBorders>
            <w:shd w:val="clear" w:color="auto" w:fill="auto"/>
          </w:tcPr>
          <w:p w14:paraId="2EF05BFF" w14:textId="2CAE9A1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590" w:type="dxa"/>
            <w:tcBorders>
              <w:top w:val="nil"/>
              <w:bottom w:val="nil"/>
            </w:tcBorders>
            <w:shd w:val="clear" w:color="auto" w:fill="auto"/>
          </w:tcPr>
          <w:p w14:paraId="560622C6" w14:textId="3764562D"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osts[repeated]</w:t>
            </w:r>
          </w:p>
        </w:tc>
        <w:tc>
          <w:tcPr>
            <w:tcW w:w="2052" w:type="dxa"/>
            <w:tcBorders>
              <w:top w:val="nil"/>
              <w:bottom w:val="nil"/>
            </w:tcBorders>
            <w:shd w:val="clear" w:color="auto" w:fill="auto"/>
          </w:tcPr>
          <w:p w14:paraId="4470D74D" w14:textId="6D062DCC"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63EB31D5" w14:textId="77777777" w:rsidTr="00DA3F15">
        <w:trPr>
          <w:trHeight w:val="383"/>
          <w:tblHeader/>
          <w:jc w:val="center"/>
        </w:trPr>
        <w:tc>
          <w:tcPr>
            <w:tcW w:w="2108" w:type="dxa"/>
            <w:tcBorders>
              <w:top w:val="nil"/>
              <w:bottom w:val="nil"/>
            </w:tcBorders>
            <w:shd w:val="clear" w:color="auto" w:fill="auto"/>
          </w:tcPr>
          <w:p w14:paraId="79D92107" w14:textId="6933B5DC"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19D4FF42" w14:textId="413165CE"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bool</w:t>
            </w:r>
          </w:p>
        </w:tc>
        <w:tc>
          <w:tcPr>
            <w:tcW w:w="2590" w:type="dxa"/>
            <w:tcBorders>
              <w:top w:val="nil"/>
              <w:bottom w:val="nil"/>
            </w:tcBorders>
            <w:shd w:val="clear" w:color="auto" w:fill="auto"/>
          </w:tcPr>
          <w:p w14:paraId="1B51483E" w14:textId="7AB1B802"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success</w:t>
            </w:r>
          </w:p>
        </w:tc>
        <w:tc>
          <w:tcPr>
            <w:tcW w:w="2052" w:type="dxa"/>
            <w:tcBorders>
              <w:top w:val="nil"/>
              <w:bottom w:val="nil"/>
            </w:tcBorders>
            <w:shd w:val="clear" w:color="auto" w:fill="auto"/>
          </w:tcPr>
          <w:p w14:paraId="184D2E05" w14:textId="65FC92D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01D0147F" w14:textId="77777777" w:rsidTr="00314E6E">
        <w:trPr>
          <w:cantSplit/>
          <w:trHeight w:val="383"/>
          <w:tblHeader/>
          <w:jc w:val="center"/>
        </w:trPr>
        <w:tc>
          <w:tcPr>
            <w:tcW w:w="2108" w:type="dxa"/>
            <w:tcBorders>
              <w:top w:val="nil"/>
              <w:bottom w:val="nil"/>
            </w:tcBorders>
            <w:shd w:val="clear" w:color="auto" w:fill="auto"/>
          </w:tcPr>
          <w:p w14:paraId="69E80EC5" w14:textId="43AC0A0F"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P</w:t>
            </w:r>
            <w:r>
              <w:rPr>
                <w:rFonts w:ascii="Times New Roman" w:eastAsia="仿宋" w:hAnsi="Times New Roman" w:cs="Times New Roman" w:hint="eastAsia"/>
                <w:sz w:val="24"/>
              </w:rPr>
              <w:t>o</w:t>
            </w:r>
            <w:r>
              <w:rPr>
                <w:rFonts w:ascii="Times New Roman" w:eastAsia="仿宋" w:hAnsi="Times New Roman" w:cs="Times New Roman"/>
                <w:sz w:val="24"/>
              </w:rPr>
              <w:t>stReply</w:t>
            </w:r>
          </w:p>
        </w:tc>
        <w:tc>
          <w:tcPr>
            <w:tcW w:w="2106" w:type="dxa"/>
            <w:tcBorders>
              <w:top w:val="nil"/>
              <w:bottom w:val="nil"/>
            </w:tcBorders>
            <w:shd w:val="clear" w:color="auto" w:fill="auto"/>
          </w:tcPr>
          <w:p w14:paraId="068B922F" w14:textId="7CC2D44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590" w:type="dxa"/>
            <w:tcBorders>
              <w:top w:val="nil"/>
              <w:bottom w:val="nil"/>
            </w:tcBorders>
            <w:shd w:val="clear" w:color="auto" w:fill="auto"/>
          </w:tcPr>
          <w:p w14:paraId="3373B6CB" w14:textId="37C427E6"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content[optional]</w:t>
            </w:r>
          </w:p>
        </w:tc>
        <w:tc>
          <w:tcPr>
            <w:tcW w:w="2052" w:type="dxa"/>
            <w:tcBorders>
              <w:top w:val="nil"/>
              <w:bottom w:val="nil"/>
            </w:tcBorders>
            <w:shd w:val="clear" w:color="auto" w:fill="auto"/>
          </w:tcPr>
          <w:p w14:paraId="7938598B" w14:textId="7B3B793E"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0B5D5DF5" w14:textId="77777777" w:rsidTr="00314E6E">
        <w:trPr>
          <w:cantSplit/>
          <w:trHeight w:val="383"/>
          <w:tblHeader/>
          <w:jc w:val="center"/>
        </w:trPr>
        <w:tc>
          <w:tcPr>
            <w:tcW w:w="2108" w:type="dxa"/>
            <w:tcBorders>
              <w:top w:val="nil"/>
              <w:bottom w:val="nil"/>
            </w:tcBorders>
            <w:shd w:val="clear" w:color="auto" w:fill="auto"/>
          </w:tcPr>
          <w:p w14:paraId="69C109A1" w14:textId="71B13543"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2D9B4D44" w14:textId="15A28A0D"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590" w:type="dxa"/>
            <w:tcBorders>
              <w:top w:val="nil"/>
              <w:bottom w:val="nil"/>
            </w:tcBorders>
            <w:shd w:val="clear" w:color="auto" w:fill="auto"/>
          </w:tcPr>
          <w:p w14:paraId="39EFF322" w14:textId="1C840B6F"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2052" w:type="dxa"/>
            <w:tcBorders>
              <w:top w:val="nil"/>
              <w:bottom w:val="nil"/>
            </w:tcBorders>
            <w:shd w:val="clear" w:color="auto" w:fill="auto"/>
          </w:tcPr>
          <w:p w14:paraId="454F397E" w14:textId="10B763F0"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1650A6F6" w14:textId="77777777" w:rsidTr="00314E6E">
        <w:trPr>
          <w:cantSplit/>
          <w:trHeight w:val="383"/>
          <w:tblHeader/>
          <w:jc w:val="center"/>
        </w:trPr>
        <w:tc>
          <w:tcPr>
            <w:tcW w:w="2108" w:type="dxa"/>
            <w:tcBorders>
              <w:top w:val="nil"/>
              <w:bottom w:val="nil"/>
            </w:tcBorders>
            <w:shd w:val="clear" w:color="auto" w:fill="auto"/>
          </w:tcPr>
          <w:p w14:paraId="7DCF6EA5" w14:textId="3ED22934"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19D4B11F" w14:textId="6E921AD1"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F9BAB6F" w14:textId="20CA488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id</w:t>
            </w:r>
          </w:p>
        </w:tc>
        <w:tc>
          <w:tcPr>
            <w:tcW w:w="2052" w:type="dxa"/>
            <w:tcBorders>
              <w:top w:val="nil"/>
              <w:bottom w:val="nil"/>
            </w:tcBorders>
            <w:shd w:val="clear" w:color="auto" w:fill="auto"/>
          </w:tcPr>
          <w:p w14:paraId="620C8B80" w14:textId="5ABFFFE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11C22C8" w14:textId="77777777" w:rsidTr="00314E6E">
        <w:trPr>
          <w:cantSplit/>
          <w:trHeight w:val="383"/>
          <w:tblHeader/>
          <w:jc w:val="center"/>
        </w:trPr>
        <w:tc>
          <w:tcPr>
            <w:tcW w:w="2108" w:type="dxa"/>
            <w:tcBorders>
              <w:top w:val="nil"/>
              <w:bottom w:val="nil"/>
            </w:tcBorders>
            <w:shd w:val="clear" w:color="auto" w:fill="auto"/>
          </w:tcPr>
          <w:p w14:paraId="16016F12" w14:textId="768C7BAD"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500EB0EC" w14:textId="54976D66"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EA62E17" w14:textId="7D7774FB"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2052" w:type="dxa"/>
            <w:tcBorders>
              <w:top w:val="nil"/>
              <w:bottom w:val="nil"/>
            </w:tcBorders>
            <w:shd w:val="clear" w:color="auto" w:fill="auto"/>
          </w:tcPr>
          <w:p w14:paraId="284318D3" w14:textId="726EE5F8"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48C9B725" w14:textId="77777777" w:rsidTr="00314E6E">
        <w:trPr>
          <w:cantSplit/>
          <w:trHeight w:val="383"/>
          <w:tblHeader/>
          <w:jc w:val="center"/>
        </w:trPr>
        <w:tc>
          <w:tcPr>
            <w:tcW w:w="2108" w:type="dxa"/>
            <w:tcBorders>
              <w:top w:val="nil"/>
              <w:bottom w:val="nil"/>
            </w:tcBorders>
            <w:shd w:val="clear" w:color="auto" w:fill="auto"/>
          </w:tcPr>
          <w:p w14:paraId="3A9B8DC6" w14:textId="4CC2BE46" w:rsidR="0042612F" w:rsidRDefault="00AA2C5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7C9AC85B" w14:textId="5FA4E529"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9054CAF" w14:textId="6B70B5DA"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2052" w:type="dxa"/>
            <w:tcBorders>
              <w:top w:val="nil"/>
              <w:bottom w:val="nil"/>
            </w:tcBorders>
            <w:shd w:val="clear" w:color="auto" w:fill="auto"/>
          </w:tcPr>
          <w:p w14:paraId="3B5BB8B4" w14:textId="5DFD5BC3"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268EF814" w14:textId="77777777" w:rsidTr="00DA3F15">
        <w:trPr>
          <w:cantSplit/>
          <w:trHeight w:val="383"/>
          <w:tblHeader/>
          <w:jc w:val="center"/>
        </w:trPr>
        <w:tc>
          <w:tcPr>
            <w:tcW w:w="2108" w:type="dxa"/>
            <w:tcBorders>
              <w:top w:val="nil"/>
              <w:bottom w:val="nil"/>
            </w:tcBorders>
            <w:shd w:val="clear" w:color="auto" w:fill="auto"/>
          </w:tcPr>
          <w:p w14:paraId="2E6C5CC0" w14:textId="7A6BB1A9" w:rsidR="0042612F" w:rsidRDefault="00AA2C5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0E2F0992" w14:textId="61FF590A"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3D8ED505" w14:textId="56FCA46B"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escr</w:t>
            </w:r>
          </w:p>
        </w:tc>
        <w:tc>
          <w:tcPr>
            <w:tcW w:w="2052" w:type="dxa"/>
            <w:tcBorders>
              <w:top w:val="nil"/>
              <w:bottom w:val="nil"/>
            </w:tcBorders>
            <w:shd w:val="clear" w:color="auto" w:fill="auto"/>
          </w:tcPr>
          <w:p w14:paraId="2B8EF663" w14:textId="73777028"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tc>
      </w:tr>
      <w:tr w:rsidR="0042612F" w:rsidRPr="008D5312" w14:paraId="2386C065" w14:textId="77777777" w:rsidTr="00DA3F15">
        <w:trPr>
          <w:cantSplit/>
          <w:trHeight w:val="383"/>
          <w:tblHeader/>
          <w:jc w:val="center"/>
        </w:trPr>
        <w:tc>
          <w:tcPr>
            <w:tcW w:w="2108" w:type="dxa"/>
            <w:tcBorders>
              <w:top w:val="nil"/>
              <w:bottom w:val="single" w:sz="4" w:space="0" w:color="auto"/>
            </w:tcBorders>
            <w:shd w:val="clear" w:color="auto" w:fill="auto"/>
          </w:tcPr>
          <w:p w14:paraId="4A1B39D9" w14:textId="3A00788C" w:rsidR="0042612F" w:rsidRDefault="002819A5"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single" w:sz="4" w:space="0" w:color="auto"/>
            </w:tcBorders>
            <w:shd w:val="clear" w:color="auto" w:fill="auto"/>
          </w:tcPr>
          <w:p w14:paraId="11871493" w14:textId="210E8B8A" w:rsidR="0042612F" w:rsidRPr="00D13413" w:rsidRDefault="002819A5"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single" w:sz="4" w:space="0" w:color="auto"/>
            </w:tcBorders>
            <w:shd w:val="clear" w:color="auto" w:fill="auto"/>
          </w:tcPr>
          <w:p w14:paraId="062CFD9C" w14:textId="0363B35E"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2052" w:type="dxa"/>
            <w:tcBorders>
              <w:top w:val="nil"/>
              <w:bottom w:val="single" w:sz="4" w:space="0" w:color="auto"/>
            </w:tcBorders>
            <w:shd w:val="clear" w:color="auto" w:fill="auto"/>
          </w:tcPr>
          <w:p w14:paraId="0709F19D" w14:textId="22E4CC81"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tc>
      </w:tr>
    </w:tbl>
    <w:p w14:paraId="41FEDA6C" w14:textId="30F08C0F" w:rsidR="00305AA1" w:rsidRPr="00975D34" w:rsidRDefault="00305AA1" w:rsidP="00975D34">
      <w:pPr>
        <w:pStyle w:val="a8"/>
        <w:keepNext/>
        <w:jc w:val="center"/>
        <w:rPr>
          <w:rFonts w:ascii="宋体" w:eastAsia="宋体" w:hAnsi="宋体"/>
          <w:sz w:val="18"/>
          <w:szCs w:val="18"/>
        </w:rPr>
      </w:pPr>
      <w:r w:rsidRPr="00975D34">
        <w:rPr>
          <w:rFonts w:ascii="宋体" w:eastAsia="宋体" w:hAnsi="宋体" w:hint="eastAsia"/>
          <w:sz w:val="18"/>
          <w:szCs w:val="18"/>
        </w:rPr>
        <w:lastRenderedPageBreak/>
        <w:t>表</w:t>
      </w:r>
      <w:r w:rsidR="00975D34">
        <w:rPr>
          <w:rFonts w:ascii="宋体" w:eastAsia="宋体" w:hAnsi="宋体" w:hint="eastAsia"/>
          <w:sz w:val="18"/>
          <w:szCs w:val="18"/>
        </w:rPr>
        <w:t xml:space="preserve"> </w:t>
      </w:r>
      <w:r w:rsidR="00975D34" w:rsidRPr="00975D34">
        <w:rPr>
          <w:rFonts w:ascii="Times New Roman" w:eastAsia="宋体" w:hAnsi="Times New Roman" w:cs="Times New Roman"/>
          <w:sz w:val="18"/>
          <w:szCs w:val="18"/>
        </w:rPr>
        <w:t xml:space="preserve">4-4 </w:t>
      </w:r>
      <w:r w:rsidR="00A16C02">
        <w:rPr>
          <w:rFonts w:ascii="Times New Roman" w:eastAsia="宋体" w:hAnsi="Times New Roman" w:cs="Times New Roman"/>
          <w:sz w:val="18"/>
          <w:szCs w:val="18"/>
        </w:rPr>
        <w:t xml:space="preserve">Post </w:t>
      </w:r>
      <w:r w:rsidR="00A16C02">
        <w:rPr>
          <w:rFonts w:ascii="Times New Roman" w:eastAsia="宋体" w:hAnsi="Times New Roman" w:cs="Times New Roman" w:hint="eastAsia"/>
          <w:sz w:val="18"/>
          <w:szCs w:val="18"/>
        </w:rPr>
        <w:t>消息结构</w:t>
      </w:r>
      <w:r w:rsidR="00A16C02">
        <w:rPr>
          <w:rFonts w:ascii="Times New Roman" w:eastAsia="宋体" w:hAnsi="Times New Roman" w:cs="Times New Roman" w:hint="eastAsia"/>
          <w:sz w:val="18"/>
          <w:szCs w:val="18"/>
        </w:rPr>
        <w:t>-</w:t>
      </w:r>
      <w:r w:rsidR="00A16C02">
        <w:rPr>
          <w:rFonts w:ascii="Times New Roman" w:eastAsia="宋体" w:hAnsi="Times New Roman" w:cs="Times New Roman"/>
          <w:sz w:val="18"/>
          <w:szCs w:val="18"/>
        </w:rPr>
        <w:t>2</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3F15" w:rsidRPr="00244FC0" w14:paraId="6934F84C" w14:textId="77777777" w:rsidTr="00DA3F15">
        <w:trPr>
          <w:cantSplit/>
          <w:trHeight w:val="383"/>
          <w:tblHeader/>
          <w:jc w:val="center"/>
        </w:trPr>
        <w:tc>
          <w:tcPr>
            <w:tcW w:w="2108" w:type="dxa"/>
            <w:tcBorders>
              <w:bottom w:val="single" w:sz="4" w:space="0" w:color="auto"/>
            </w:tcBorders>
            <w:shd w:val="clear" w:color="auto" w:fill="FFFFFF" w:themeFill="background1"/>
          </w:tcPr>
          <w:p w14:paraId="33E06286" w14:textId="77777777" w:rsidR="00DA3F15" w:rsidRPr="00244FC0" w:rsidRDefault="00DA3F15" w:rsidP="00A04608">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4230806D" w14:textId="77777777" w:rsidR="00DA3F15" w:rsidRPr="00244FC0" w:rsidRDefault="00DA3F15" w:rsidP="00A04608">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59BBB5F4" w14:textId="69205483" w:rsidR="00DA3F15" w:rsidRPr="00244FC0" w:rsidRDefault="00BB0ADF" w:rsidP="00A04608">
            <w:pPr>
              <w:spacing w:line="300" w:lineRule="auto"/>
              <w:jc w:val="center"/>
              <w:rPr>
                <w:rFonts w:ascii="仿宋" w:eastAsia="仿宋" w:hAnsi="仿宋"/>
                <w:sz w:val="24"/>
              </w:rPr>
            </w:pPr>
            <w:r>
              <w:rPr>
                <w:rFonts w:ascii="Times New Roman" w:eastAsia="仿宋" w:hAnsi="Times New Roman" w:cs="Times New Roman"/>
                <w:b/>
                <w:bCs/>
                <w:sz w:val="24"/>
              </w:rPr>
              <w:t>Name</w:t>
            </w:r>
          </w:p>
        </w:tc>
        <w:tc>
          <w:tcPr>
            <w:tcW w:w="2052" w:type="dxa"/>
            <w:tcBorders>
              <w:bottom w:val="single" w:sz="4" w:space="0" w:color="auto"/>
            </w:tcBorders>
            <w:shd w:val="clear" w:color="auto" w:fill="FFFFFF" w:themeFill="background1"/>
          </w:tcPr>
          <w:p w14:paraId="1140421C" w14:textId="77777777" w:rsidR="00DA3F15" w:rsidRPr="00244FC0" w:rsidRDefault="00DA3F15" w:rsidP="00A04608">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DA3F15" w:rsidRPr="00244FC0" w14:paraId="2B53ACFB" w14:textId="77777777" w:rsidTr="00DA3F15">
        <w:trPr>
          <w:cantSplit/>
          <w:trHeight w:val="383"/>
          <w:tblHeader/>
          <w:jc w:val="center"/>
        </w:trPr>
        <w:tc>
          <w:tcPr>
            <w:tcW w:w="2108" w:type="dxa"/>
            <w:tcBorders>
              <w:top w:val="single" w:sz="4" w:space="0" w:color="auto"/>
              <w:bottom w:val="nil"/>
            </w:tcBorders>
            <w:shd w:val="clear" w:color="auto" w:fill="FFFFFF" w:themeFill="background1"/>
          </w:tcPr>
          <w:p w14:paraId="631013B1" w14:textId="08631370"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single" w:sz="4" w:space="0" w:color="auto"/>
              <w:bottom w:val="nil"/>
            </w:tcBorders>
            <w:shd w:val="clear" w:color="auto" w:fill="FFFFFF" w:themeFill="background1"/>
          </w:tcPr>
          <w:p w14:paraId="7AD05227" w14:textId="5BED71B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single" w:sz="4" w:space="0" w:color="auto"/>
              <w:bottom w:val="nil"/>
            </w:tcBorders>
            <w:shd w:val="clear" w:color="auto" w:fill="FFFFFF" w:themeFill="background1"/>
          </w:tcPr>
          <w:p w14:paraId="24EC8EBE" w14:textId="3F2FBAD7"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2052" w:type="dxa"/>
            <w:tcBorders>
              <w:top w:val="single" w:sz="4" w:space="0" w:color="auto"/>
              <w:bottom w:val="nil"/>
            </w:tcBorders>
            <w:shd w:val="clear" w:color="auto" w:fill="FFFFFF" w:themeFill="background1"/>
          </w:tcPr>
          <w:p w14:paraId="222CCA25" w14:textId="251FA9A4"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6</w:t>
            </w:r>
          </w:p>
        </w:tc>
      </w:tr>
      <w:tr w:rsidR="00DA3F15" w:rsidRPr="00244FC0" w14:paraId="32B6F08D" w14:textId="77777777" w:rsidTr="00DA3F15">
        <w:trPr>
          <w:cantSplit/>
          <w:trHeight w:val="383"/>
          <w:tblHeader/>
          <w:jc w:val="center"/>
        </w:trPr>
        <w:tc>
          <w:tcPr>
            <w:tcW w:w="2108" w:type="dxa"/>
            <w:tcBorders>
              <w:top w:val="nil"/>
              <w:bottom w:val="nil"/>
            </w:tcBorders>
            <w:shd w:val="clear" w:color="auto" w:fill="FFFFFF" w:themeFill="background1"/>
          </w:tcPr>
          <w:p w14:paraId="715B4CB4" w14:textId="4ABBC2C2"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569A7B4B" w14:textId="202B5F9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7F78C748" w14:textId="3AFE4EBD"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tc>
        <w:tc>
          <w:tcPr>
            <w:tcW w:w="2052" w:type="dxa"/>
            <w:tcBorders>
              <w:top w:val="nil"/>
              <w:bottom w:val="nil"/>
            </w:tcBorders>
            <w:shd w:val="clear" w:color="auto" w:fill="FFFFFF" w:themeFill="background1"/>
          </w:tcPr>
          <w:p w14:paraId="57820998" w14:textId="491F7550"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0</w:t>
            </w:r>
          </w:p>
        </w:tc>
      </w:tr>
      <w:tr w:rsidR="00DA3F15" w:rsidRPr="00244FC0" w14:paraId="71B70509" w14:textId="77777777" w:rsidTr="009F62F3">
        <w:trPr>
          <w:cantSplit/>
          <w:trHeight w:val="383"/>
          <w:tblHeader/>
          <w:jc w:val="center"/>
        </w:trPr>
        <w:tc>
          <w:tcPr>
            <w:tcW w:w="2108" w:type="dxa"/>
            <w:tcBorders>
              <w:top w:val="nil"/>
              <w:bottom w:val="nil"/>
            </w:tcBorders>
            <w:shd w:val="clear" w:color="auto" w:fill="FFFFFF" w:themeFill="background1"/>
          </w:tcPr>
          <w:p w14:paraId="66C08BCB" w14:textId="56E450EF"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03BFC57D" w14:textId="1001B69F"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6F07FE9C" w14:textId="2CC7A46A"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tc>
        <w:tc>
          <w:tcPr>
            <w:tcW w:w="2052" w:type="dxa"/>
            <w:tcBorders>
              <w:top w:val="nil"/>
              <w:bottom w:val="nil"/>
            </w:tcBorders>
            <w:shd w:val="clear" w:color="auto" w:fill="FFFFFF" w:themeFill="background1"/>
          </w:tcPr>
          <w:p w14:paraId="20BF9B56" w14:textId="01FB484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1</w:t>
            </w:r>
          </w:p>
        </w:tc>
      </w:tr>
      <w:tr w:rsidR="00DA3F15" w:rsidRPr="00244FC0" w14:paraId="7A9D9E3D" w14:textId="77777777" w:rsidTr="009F62F3">
        <w:trPr>
          <w:cantSplit/>
          <w:trHeight w:val="383"/>
          <w:tblHeader/>
          <w:jc w:val="center"/>
        </w:trPr>
        <w:tc>
          <w:tcPr>
            <w:tcW w:w="2108" w:type="dxa"/>
            <w:tcBorders>
              <w:top w:val="nil"/>
              <w:bottom w:val="single" w:sz="4" w:space="0" w:color="auto"/>
            </w:tcBorders>
            <w:shd w:val="clear" w:color="auto" w:fill="FFFFFF" w:themeFill="background1"/>
          </w:tcPr>
          <w:p w14:paraId="066AFF3F" w14:textId="200FC5F9"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single" w:sz="4" w:space="0" w:color="auto"/>
            </w:tcBorders>
            <w:shd w:val="clear" w:color="auto" w:fill="FFFFFF" w:themeFill="background1"/>
          </w:tcPr>
          <w:p w14:paraId="51CEB7C7" w14:textId="182AAB91"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single" w:sz="4" w:space="0" w:color="auto"/>
            </w:tcBorders>
            <w:shd w:val="clear" w:color="auto" w:fill="FFFFFF" w:themeFill="background1"/>
          </w:tcPr>
          <w:p w14:paraId="026D275C" w14:textId="3804967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2052" w:type="dxa"/>
            <w:tcBorders>
              <w:top w:val="nil"/>
              <w:bottom w:val="single" w:sz="4" w:space="0" w:color="auto"/>
            </w:tcBorders>
            <w:shd w:val="clear" w:color="auto" w:fill="FFFFFF" w:themeFill="background1"/>
          </w:tcPr>
          <w:p w14:paraId="308BB4A3" w14:textId="230C52CE"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2</w:t>
            </w:r>
          </w:p>
        </w:tc>
      </w:tr>
    </w:tbl>
    <w:p w14:paraId="6A0192BC" w14:textId="77777777" w:rsidR="00DA3F15" w:rsidRDefault="00DA3F15" w:rsidP="00F62030">
      <w:pPr>
        <w:spacing w:line="300" w:lineRule="auto"/>
        <w:rPr>
          <w:rFonts w:ascii="宋体" w:eastAsia="宋体" w:hAnsi="宋体"/>
          <w:sz w:val="24"/>
          <w:szCs w:val="24"/>
        </w:rPr>
      </w:pPr>
    </w:p>
    <w:p w14:paraId="33A75FD2" w14:textId="551691F1"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w:t>
      </w:r>
      <w:r w:rsidRPr="007E0634">
        <w:rPr>
          <w:rFonts w:ascii="Times New Roman" w:eastAsia="宋体" w:hAnsi="Times New Roman" w:cs="Times New Roman"/>
          <w:sz w:val="24"/>
          <w:szCs w:val="24"/>
        </w:rPr>
        <w:t>2</w:t>
      </w:r>
      <w:r w:rsidRPr="00AB4A11">
        <w:rPr>
          <w:rFonts w:ascii="宋体" w:eastAsia="宋体" w:hAnsi="宋体" w:hint="eastAsia"/>
          <w:sz w:val="24"/>
          <w:szCs w:val="24"/>
        </w:rPr>
        <w:t>）</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257344BF" w14:textId="2CA8555F" w:rsidR="00892CAA" w:rsidRDefault="00F62030" w:rsidP="00844173">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w:t>
      </w:r>
      <w:r w:rsidR="00C23122">
        <w:rPr>
          <w:rFonts w:ascii="仿宋" w:eastAsia="仿宋" w:hAnsi="仿宋" w:hint="eastAsia"/>
          <w:sz w:val="24"/>
          <w:szCs w:val="24"/>
        </w:rPr>
        <w:t>表</w:t>
      </w:r>
      <w:r w:rsidR="00C23122" w:rsidRPr="00966221">
        <w:rPr>
          <w:rFonts w:ascii="Times New Roman" w:eastAsia="仿宋" w:hAnsi="Times New Roman" w:cs="Times New Roman"/>
          <w:sz w:val="24"/>
          <w:szCs w:val="24"/>
        </w:rPr>
        <w:t>4-</w:t>
      </w:r>
      <w:r w:rsidR="00FC79BA">
        <w:rPr>
          <w:rFonts w:ascii="Times New Roman" w:eastAsia="仿宋" w:hAnsi="Times New Roman" w:cs="Times New Roman"/>
          <w:sz w:val="24"/>
          <w:szCs w:val="24"/>
        </w:rPr>
        <w:t>5</w:t>
      </w:r>
      <w:r w:rsidR="00C23122">
        <w:rPr>
          <w:rFonts w:ascii="仿宋" w:eastAsia="仿宋" w:hAnsi="仿宋" w:hint="eastAsia"/>
          <w:sz w:val="24"/>
          <w:szCs w:val="24"/>
        </w:rPr>
        <w:t>所示</w:t>
      </w:r>
      <w:r w:rsidR="00244FC0">
        <w:rPr>
          <w:rFonts w:ascii="仿宋" w:eastAsia="仿宋" w:hAnsi="仿宋" w:hint="eastAsia"/>
          <w:sz w:val="24"/>
          <w:szCs w:val="24"/>
        </w:rPr>
        <w:t>：</w:t>
      </w:r>
    </w:p>
    <w:p w14:paraId="19BF7AB4" w14:textId="68BCBADC" w:rsidR="008E62BB" w:rsidRPr="008E62BB" w:rsidRDefault="008E62BB" w:rsidP="008E62BB">
      <w:pPr>
        <w:pStyle w:val="a8"/>
        <w:keepNext/>
        <w:jc w:val="center"/>
        <w:rPr>
          <w:rFonts w:ascii="宋体" w:eastAsia="宋体" w:hAnsi="宋体"/>
          <w:sz w:val="18"/>
          <w:szCs w:val="18"/>
        </w:rPr>
      </w:pPr>
      <w:r w:rsidRPr="008E62BB">
        <w:rPr>
          <w:rFonts w:ascii="宋体" w:eastAsia="宋体" w:hAnsi="宋体" w:hint="eastAsia"/>
          <w:sz w:val="18"/>
          <w:szCs w:val="18"/>
        </w:rPr>
        <w:t>表</w:t>
      </w:r>
      <w:r>
        <w:rPr>
          <w:rFonts w:ascii="宋体" w:eastAsia="宋体" w:hAnsi="宋体" w:hint="eastAsia"/>
          <w:sz w:val="18"/>
          <w:szCs w:val="18"/>
        </w:rPr>
        <w:t xml:space="preserve"> </w:t>
      </w:r>
      <w:r w:rsidRPr="008E62BB">
        <w:rPr>
          <w:rFonts w:ascii="Times New Roman" w:eastAsia="宋体" w:hAnsi="Times New Roman" w:cs="Times New Roman"/>
          <w:sz w:val="18"/>
          <w:szCs w:val="18"/>
        </w:rPr>
        <w:t>4-</w:t>
      </w:r>
      <w:r w:rsidR="005E77BD">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用户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20"/>
        <w:gridCol w:w="2120"/>
        <w:gridCol w:w="2120"/>
        <w:gridCol w:w="2399"/>
      </w:tblGrid>
      <w:tr w:rsidR="00244FC0" w:rsidRPr="00925DA7" w14:paraId="4270A2D1" w14:textId="77777777" w:rsidTr="00A6279E">
        <w:trPr>
          <w:trHeight w:val="383"/>
          <w:jc w:val="center"/>
        </w:trPr>
        <w:tc>
          <w:tcPr>
            <w:tcW w:w="2120" w:type="dxa"/>
            <w:tcBorders>
              <w:bottom w:val="single" w:sz="4" w:space="0" w:color="auto"/>
            </w:tcBorders>
            <w:shd w:val="clear" w:color="auto" w:fill="FFFFFF" w:themeFill="background1"/>
          </w:tcPr>
          <w:p w14:paraId="4AB3C16B" w14:textId="77777777" w:rsidR="00244FC0" w:rsidRPr="00C87A84" w:rsidRDefault="00244FC0" w:rsidP="008D531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2120" w:type="dxa"/>
            <w:tcBorders>
              <w:bottom w:val="single" w:sz="4" w:space="0" w:color="auto"/>
            </w:tcBorders>
            <w:shd w:val="clear" w:color="auto" w:fill="FFFFFF" w:themeFill="background1"/>
          </w:tcPr>
          <w:p w14:paraId="6D0FF12C" w14:textId="77777777" w:rsidR="00244FC0" w:rsidRPr="00C87A84" w:rsidRDefault="00244FC0" w:rsidP="00244FC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2120" w:type="dxa"/>
            <w:tcBorders>
              <w:bottom w:val="single" w:sz="4" w:space="0" w:color="auto"/>
            </w:tcBorders>
            <w:shd w:val="clear" w:color="auto" w:fill="FFFFFF" w:themeFill="background1"/>
          </w:tcPr>
          <w:p w14:paraId="17A413E2" w14:textId="77777777" w:rsidR="00244FC0" w:rsidRPr="00C87A84" w:rsidRDefault="00244FC0" w:rsidP="008D531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121" w:type="dxa"/>
            <w:tcBorders>
              <w:bottom w:val="single" w:sz="4" w:space="0" w:color="auto"/>
            </w:tcBorders>
            <w:shd w:val="clear" w:color="auto" w:fill="FFFFFF" w:themeFill="background1"/>
          </w:tcPr>
          <w:p w14:paraId="0C9B71FD" w14:textId="504FEFD2" w:rsidR="00244FC0" w:rsidRPr="00C87A84" w:rsidRDefault="00E26C9F" w:rsidP="00A04608">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244FC0" w:rsidRPr="00925DA7" w14:paraId="7EBC0141" w14:textId="77777777" w:rsidTr="00A6279E">
        <w:trPr>
          <w:trHeight w:val="383"/>
          <w:jc w:val="center"/>
        </w:trPr>
        <w:tc>
          <w:tcPr>
            <w:tcW w:w="212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2120"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2120"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121"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A6279E">
        <w:trPr>
          <w:trHeight w:val="383"/>
          <w:jc w:val="center"/>
        </w:trPr>
        <w:tc>
          <w:tcPr>
            <w:tcW w:w="212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2120"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2120"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121"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A6279E">
        <w:trPr>
          <w:trHeight w:val="383"/>
          <w:jc w:val="center"/>
        </w:trPr>
        <w:tc>
          <w:tcPr>
            <w:tcW w:w="212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2120"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2120"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121"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6DE114EF" w14:textId="13EE78CB" w:rsidR="0036387F" w:rsidRPr="00844173" w:rsidRDefault="0036387F" w:rsidP="0084417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1EB90359" w14:textId="23B60F14" w:rsidR="005450A9" w:rsidRDefault="00892CAA" w:rsidP="00844173">
      <w:pPr>
        <w:spacing w:line="300" w:lineRule="auto"/>
        <w:ind w:firstLineChars="200" w:firstLine="480"/>
        <w:rPr>
          <w:rFonts w:ascii="仿宋" w:eastAsia="仿宋" w:hAnsi="仿宋"/>
          <w:sz w:val="24"/>
          <w:szCs w:val="24"/>
        </w:rPr>
      </w:pPr>
      <w:r>
        <w:rPr>
          <w:rFonts w:ascii="仿宋" w:eastAsia="仿宋" w:hAnsi="仿宋" w:hint="eastAsia"/>
          <w:sz w:val="24"/>
          <w:szCs w:val="24"/>
        </w:rPr>
        <w:t>展品表</w:t>
      </w:r>
      <w:r w:rsidR="005A6211">
        <w:rPr>
          <w:rFonts w:ascii="仿宋" w:eastAsia="仿宋" w:hAnsi="仿宋" w:hint="eastAsia"/>
          <w:sz w:val="24"/>
          <w:szCs w:val="24"/>
        </w:rPr>
        <w:t>的</w:t>
      </w:r>
      <w:r>
        <w:rPr>
          <w:rFonts w:ascii="仿宋" w:eastAsia="仿宋" w:hAnsi="仿宋" w:hint="eastAsia"/>
          <w:sz w:val="24"/>
          <w:szCs w:val="24"/>
        </w:rPr>
        <w:t>结构如</w:t>
      </w:r>
      <w:r w:rsidR="005A6211">
        <w:rPr>
          <w:rFonts w:ascii="仿宋" w:eastAsia="仿宋" w:hAnsi="仿宋" w:hint="eastAsia"/>
          <w:sz w:val="24"/>
          <w:szCs w:val="24"/>
        </w:rPr>
        <w:t>表</w:t>
      </w:r>
      <w:r w:rsidR="005A6211" w:rsidRPr="00225F55">
        <w:rPr>
          <w:rFonts w:ascii="Times New Roman" w:eastAsia="仿宋" w:hAnsi="Times New Roman" w:cs="Times New Roman"/>
          <w:sz w:val="24"/>
          <w:szCs w:val="24"/>
        </w:rPr>
        <w:t>4-</w:t>
      </w:r>
      <w:r w:rsidR="005E77BD">
        <w:rPr>
          <w:rFonts w:ascii="Times New Roman" w:eastAsia="仿宋" w:hAnsi="Times New Roman" w:cs="Times New Roman"/>
          <w:sz w:val="24"/>
          <w:szCs w:val="24"/>
        </w:rPr>
        <w:t>6</w:t>
      </w:r>
      <w:r w:rsidR="005A6211">
        <w:rPr>
          <w:rFonts w:ascii="仿宋" w:eastAsia="仿宋" w:hAnsi="仿宋" w:hint="eastAsia"/>
          <w:sz w:val="24"/>
          <w:szCs w:val="24"/>
        </w:rPr>
        <w:t>所示</w:t>
      </w:r>
      <w:r w:rsidR="00826789">
        <w:rPr>
          <w:rFonts w:ascii="仿宋" w:eastAsia="仿宋" w:hAnsi="仿宋" w:hint="eastAsia"/>
          <w:sz w:val="24"/>
          <w:szCs w:val="24"/>
        </w:rPr>
        <w:t>：</w:t>
      </w:r>
    </w:p>
    <w:p w14:paraId="4331C9E1" w14:textId="68D7B57C" w:rsidR="008E62BB" w:rsidRPr="00F92E8A" w:rsidRDefault="008E62BB" w:rsidP="008E62BB">
      <w:pPr>
        <w:pStyle w:val="a8"/>
        <w:keepNext/>
        <w:jc w:val="center"/>
        <w:rPr>
          <w:rFonts w:ascii="宋体" w:eastAsia="宋体" w:hAnsi="宋体"/>
          <w:sz w:val="18"/>
          <w:szCs w:val="18"/>
        </w:rPr>
      </w:pPr>
      <w:r w:rsidRPr="00F92E8A">
        <w:rPr>
          <w:rFonts w:ascii="宋体" w:eastAsia="宋体" w:hAnsi="宋体" w:hint="eastAsia"/>
          <w:sz w:val="18"/>
          <w:szCs w:val="18"/>
        </w:rPr>
        <w:t>表</w:t>
      </w:r>
      <w:r w:rsidR="00F92E8A" w:rsidRPr="00F92E8A">
        <w:rPr>
          <w:rFonts w:ascii="Times New Roman" w:eastAsia="宋体" w:hAnsi="Times New Roman" w:cs="Times New Roman"/>
          <w:sz w:val="18"/>
          <w:szCs w:val="18"/>
        </w:rPr>
        <w:t xml:space="preserve"> 4-</w:t>
      </w:r>
      <w:r w:rsidR="005E77BD">
        <w:rPr>
          <w:rFonts w:ascii="Times New Roman" w:eastAsia="宋体" w:hAnsi="Times New Roman" w:cs="Times New Roman"/>
          <w:sz w:val="18"/>
          <w:szCs w:val="18"/>
        </w:rPr>
        <w:t>6</w:t>
      </w:r>
      <w:r w:rsidR="00F92E8A">
        <w:rPr>
          <w:rFonts w:ascii="宋体" w:eastAsia="宋体" w:hAnsi="宋体"/>
          <w:sz w:val="18"/>
          <w:szCs w:val="18"/>
        </w:rPr>
        <w:t xml:space="preserve"> </w:t>
      </w:r>
      <w:r w:rsidR="00F92E8A">
        <w:rPr>
          <w:rFonts w:ascii="宋体" w:eastAsia="宋体" w:hAnsi="宋体" w:hint="eastAsia"/>
          <w:sz w:val="18"/>
          <w:szCs w:val="18"/>
        </w:rPr>
        <w:t>展品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8E62BB">
        <w:trPr>
          <w:trHeight w:val="383"/>
          <w:jc w:val="center"/>
        </w:trPr>
        <w:tc>
          <w:tcPr>
            <w:tcW w:w="2030" w:type="dxa"/>
            <w:tcBorders>
              <w:bottom w:val="single" w:sz="4" w:space="0" w:color="auto"/>
            </w:tcBorders>
            <w:shd w:val="clear" w:color="auto" w:fill="FFFFFF" w:themeFill="background1"/>
          </w:tcPr>
          <w:p w14:paraId="045A72EE" w14:textId="77777777" w:rsidR="00892CAA" w:rsidRPr="00C87A84" w:rsidRDefault="00892CAA" w:rsidP="00A04608">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1855" w:type="dxa"/>
            <w:tcBorders>
              <w:bottom w:val="single" w:sz="4" w:space="0" w:color="auto"/>
            </w:tcBorders>
            <w:shd w:val="clear" w:color="auto" w:fill="FFFFFF" w:themeFill="background1"/>
          </w:tcPr>
          <w:p w14:paraId="1CF7BDE6" w14:textId="77777777" w:rsidR="00892CAA" w:rsidRPr="00C87A84" w:rsidRDefault="00892CAA" w:rsidP="00A04608">
            <w:pPr>
              <w:spacing w:line="300" w:lineRule="auto"/>
              <w:rPr>
                <w:rFonts w:ascii="仿宋" w:eastAsia="仿宋" w:hAnsi="仿宋"/>
                <w:b/>
                <w:bCs/>
                <w:sz w:val="24"/>
              </w:rPr>
            </w:pPr>
            <w:r w:rsidRPr="00C87A84">
              <w:rPr>
                <w:rFonts w:ascii="仿宋" w:eastAsia="仿宋" w:hAnsi="仿宋" w:hint="eastAsia"/>
                <w:b/>
                <w:bCs/>
                <w:sz w:val="24"/>
              </w:rPr>
              <w:t>含义属性</w:t>
            </w:r>
          </w:p>
        </w:tc>
        <w:tc>
          <w:tcPr>
            <w:tcW w:w="1999" w:type="dxa"/>
            <w:tcBorders>
              <w:bottom w:val="single" w:sz="4" w:space="0" w:color="auto"/>
            </w:tcBorders>
            <w:shd w:val="clear" w:color="auto" w:fill="FFFFFF" w:themeFill="background1"/>
          </w:tcPr>
          <w:p w14:paraId="673CE530" w14:textId="77777777" w:rsidR="00892CAA" w:rsidRPr="00C87A84" w:rsidRDefault="00892CAA" w:rsidP="00A04608">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837" w:type="dxa"/>
            <w:tcBorders>
              <w:bottom w:val="single" w:sz="4" w:space="0" w:color="auto"/>
            </w:tcBorders>
            <w:shd w:val="clear" w:color="auto" w:fill="FFFFFF" w:themeFill="background1"/>
          </w:tcPr>
          <w:p w14:paraId="26314AF7" w14:textId="77777777" w:rsidR="00892CAA" w:rsidRPr="00C87A84" w:rsidRDefault="00892CAA" w:rsidP="00A04608">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D531E4" w:rsidRPr="008D5312" w14:paraId="0861B975" w14:textId="77777777" w:rsidTr="008E62BB">
        <w:trPr>
          <w:trHeight w:val="383"/>
          <w:jc w:val="center"/>
        </w:trPr>
        <w:tc>
          <w:tcPr>
            <w:tcW w:w="2030" w:type="dxa"/>
            <w:tcBorders>
              <w:bottom w:val="nil"/>
            </w:tcBorders>
            <w:shd w:val="clear" w:color="auto" w:fill="auto"/>
          </w:tcPr>
          <w:p w14:paraId="75DF5E30" w14:textId="44CE7A61" w:rsidR="00892CAA" w:rsidRPr="008D5312" w:rsidRDefault="00892CAA" w:rsidP="00A04608">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主键</w:t>
            </w:r>
          </w:p>
        </w:tc>
        <w:tc>
          <w:tcPr>
            <w:tcW w:w="1999" w:type="dxa"/>
            <w:tcBorders>
              <w:bottom w:val="nil"/>
            </w:tcBorders>
            <w:shd w:val="clear" w:color="auto" w:fill="auto"/>
          </w:tcPr>
          <w:p w14:paraId="054BF9FD" w14:textId="59EF3C77"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8E62BB">
        <w:trPr>
          <w:trHeight w:val="383"/>
          <w:jc w:val="center"/>
        </w:trPr>
        <w:tc>
          <w:tcPr>
            <w:tcW w:w="2030" w:type="dxa"/>
            <w:tcBorders>
              <w:top w:val="nil"/>
              <w:bottom w:val="nil"/>
            </w:tcBorders>
            <w:shd w:val="clear" w:color="auto" w:fill="auto"/>
          </w:tcPr>
          <w:p w14:paraId="28146D29" w14:textId="77777777" w:rsidR="00892CAA" w:rsidRPr="008D5312" w:rsidRDefault="00892CAA" w:rsidP="00A04608">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93022A">
            <w:pPr>
              <w:spacing w:line="300" w:lineRule="auto"/>
              <w:jc w:val="left"/>
              <w:rPr>
                <w:rFonts w:ascii="仿宋" w:eastAsia="仿宋" w:hAnsi="仿宋"/>
                <w:sz w:val="24"/>
              </w:rPr>
            </w:pPr>
            <w:r>
              <w:rPr>
                <w:rFonts w:ascii="仿宋" w:eastAsia="仿宋" w:hAnsi="仿宋" w:hint="eastAsia"/>
                <w:sz w:val="24"/>
              </w:rPr>
              <w:t>名称</w:t>
            </w:r>
          </w:p>
        </w:tc>
        <w:tc>
          <w:tcPr>
            <w:tcW w:w="1999" w:type="dxa"/>
            <w:tcBorders>
              <w:top w:val="nil"/>
              <w:bottom w:val="nil"/>
            </w:tcBorders>
            <w:shd w:val="clear" w:color="auto" w:fill="auto"/>
          </w:tcPr>
          <w:p w14:paraId="1F887887" w14:textId="25DE40FD"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A0460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E62BB">
        <w:trPr>
          <w:trHeight w:val="383"/>
          <w:jc w:val="center"/>
        </w:trPr>
        <w:tc>
          <w:tcPr>
            <w:tcW w:w="2030" w:type="dxa"/>
            <w:tcBorders>
              <w:top w:val="nil"/>
              <w:bottom w:val="nil"/>
            </w:tcBorders>
            <w:shd w:val="clear" w:color="auto" w:fill="auto"/>
          </w:tcPr>
          <w:p w14:paraId="147B8D26" w14:textId="07639241" w:rsidR="00892CAA" w:rsidRPr="008D5312" w:rsidRDefault="00892CA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朝代</w:t>
            </w:r>
          </w:p>
        </w:tc>
        <w:tc>
          <w:tcPr>
            <w:tcW w:w="1999" w:type="dxa"/>
            <w:tcBorders>
              <w:top w:val="nil"/>
              <w:bottom w:val="nil"/>
            </w:tcBorders>
            <w:shd w:val="clear" w:color="auto" w:fill="auto"/>
          </w:tcPr>
          <w:p w14:paraId="2EDB73EB" w14:textId="24D8A896"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A0460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8E62BB">
        <w:trPr>
          <w:trHeight w:val="383"/>
          <w:jc w:val="center"/>
        </w:trPr>
        <w:tc>
          <w:tcPr>
            <w:tcW w:w="2030" w:type="dxa"/>
            <w:tcBorders>
              <w:top w:val="nil"/>
              <w:bottom w:val="nil"/>
            </w:tcBorders>
            <w:shd w:val="clear" w:color="auto" w:fill="auto"/>
          </w:tcPr>
          <w:p w14:paraId="4F3F6FAE" w14:textId="1C579FC8" w:rsidR="00892CAA"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93022A">
            <w:pPr>
              <w:spacing w:line="300" w:lineRule="auto"/>
              <w:jc w:val="left"/>
              <w:rPr>
                <w:rFonts w:ascii="仿宋" w:eastAsia="仿宋" w:hAnsi="仿宋"/>
                <w:sz w:val="24"/>
              </w:rPr>
            </w:pPr>
            <w:r>
              <w:rPr>
                <w:rFonts w:ascii="仿宋" w:eastAsia="仿宋" w:hAnsi="仿宋" w:hint="eastAsia"/>
                <w:sz w:val="24"/>
              </w:rPr>
              <w:t>描述</w:t>
            </w:r>
          </w:p>
        </w:tc>
        <w:tc>
          <w:tcPr>
            <w:tcW w:w="1999" w:type="dxa"/>
            <w:tcBorders>
              <w:top w:val="nil"/>
              <w:bottom w:val="nil"/>
            </w:tcBorders>
            <w:shd w:val="clear" w:color="auto" w:fill="auto"/>
          </w:tcPr>
          <w:p w14:paraId="1F2D585F" w14:textId="5AACEA2E" w:rsidR="00892CAA"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8E62BB">
        <w:trPr>
          <w:trHeight w:val="383"/>
          <w:jc w:val="center"/>
        </w:trPr>
        <w:tc>
          <w:tcPr>
            <w:tcW w:w="2030" w:type="dxa"/>
            <w:tcBorders>
              <w:top w:val="nil"/>
              <w:bottom w:val="nil"/>
            </w:tcBorders>
            <w:shd w:val="clear" w:color="auto" w:fill="auto"/>
          </w:tcPr>
          <w:p w14:paraId="2F1DDC22" w14:textId="3D3A3F9C" w:rsidR="005450A9"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93022A">
            <w:pPr>
              <w:spacing w:line="300" w:lineRule="auto"/>
              <w:jc w:val="left"/>
              <w:rPr>
                <w:rFonts w:ascii="仿宋" w:eastAsia="仿宋" w:hAnsi="仿宋"/>
                <w:sz w:val="24"/>
              </w:rPr>
            </w:pPr>
            <w:r>
              <w:rPr>
                <w:rFonts w:ascii="仿宋" w:eastAsia="仿宋" w:hAnsi="仿宋" w:hint="eastAsia"/>
                <w:sz w:val="24"/>
              </w:rPr>
              <w:t>介绍</w:t>
            </w:r>
          </w:p>
        </w:tc>
        <w:tc>
          <w:tcPr>
            <w:tcW w:w="1999" w:type="dxa"/>
            <w:tcBorders>
              <w:top w:val="nil"/>
              <w:bottom w:val="nil"/>
            </w:tcBorders>
            <w:shd w:val="clear" w:color="auto" w:fill="auto"/>
          </w:tcPr>
          <w:p w14:paraId="467A2575" w14:textId="2827C3D5" w:rsidR="005450A9"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8E62BB">
        <w:trPr>
          <w:trHeight w:val="383"/>
          <w:jc w:val="center"/>
        </w:trPr>
        <w:tc>
          <w:tcPr>
            <w:tcW w:w="2030" w:type="dxa"/>
            <w:tcBorders>
              <w:top w:val="nil"/>
            </w:tcBorders>
            <w:shd w:val="clear" w:color="auto" w:fill="auto"/>
          </w:tcPr>
          <w:p w14:paraId="1237E72F" w14:textId="75CEAB07" w:rsidR="005450A9"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7C546259" w:rsidR="005450A9" w:rsidRPr="005450A9" w:rsidRDefault="00D531E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r w:rsidR="00FC3AEA">
              <w:rPr>
                <w:rFonts w:ascii="Times New Roman" w:eastAsia="仿宋" w:hAnsi="Times New Roman" w:cs="Times New Roman"/>
                <w:sz w:val="24"/>
              </w:rPr>
              <w:t>-</w:t>
            </w:r>
            <w:r w:rsidR="00FC3AEA">
              <w:rPr>
                <w:rFonts w:ascii="Times New Roman" w:eastAsia="仿宋" w:hAnsi="Times New Roman" w:cs="Times New Roman" w:hint="eastAsia"/>
                <w:sz w:val="24"/>
              </w:rPr>
              <w:t>URL</w:t>
            </w:r>
          </w:p>
        </w:tc>
        <w:tc>
          <w:tcPr>
            <w:tcW w:w="1999" w:type="dxa"/>
            <w:tcBorders>
              <w:top w:val="nil"/>
            </w:tcBorders>
            <w:shd w:val="clear" w:color="auto" w:fill="auto"/>
          </w:tcPr>
          <w:p w14:paraId="4C3C1488" w14:textId="2E7FC0E5" w:rsidR="005450A9"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09D0031" w14:textId="413C3BE5" w:rsidR="00374A4F" w:rsidRPr="008D5C72" w:rsidRDefault="00E621E7" w:rsidP="008D5C72">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w:t>
      </w:r>
      <w:r w:rsidRPr="003F3C2A">
        <w:rPr>
          <w:rFonts w:ascii="Times New Roman" w:eastAsia="宋体" w:hAnsi="Times New Roman" w:cs="Times New Roman"/>
          <w:sz w:val="24"/>
          <w:szCs w:val="24"/>
        </w:rPr>
        <w:t>3</w:t>
      </w:r>
      <w:r>
        <w:rPr>
          <w:rFonts w:ascii="宋体" w:eastAsia="宋体" w:hAnsi="宋体" w:hint="eastAsia"/>
          <w:sz w:val="24"/>
          <w:szCs w:val="24"/>
        </w:rPr>
        <w:t>）</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073A1B05"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w:t>
      </w:r>
      <w:r w:rsidRPr="00C419DD">
        <w:rPr>
          <w:rFonts w:ascii="Times New Roman" w:eastAsia="宋体" w:hAnsi="Times New Roman" w:cs="Times New Roman"/>
          <w:sz w:val="24"/>
          <w:szCs w:val="24"/>
        </w:rPr>
        <w:t>4</w:t>
      </w:r>
      <w:r>
        <w:rPr>
          <w:rFonts w:ascii="宋体" w:eastAsia="宋体" w:hAnsi="宋体" w:hint="eastAsia"/>
          <w:sz w:val="24"/>
          <w:szCs w:val="24"/>
        </w:rPr>
        <w:t>）</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C419DD">
        <w:rPr>
          <w:rFonts w:ascii="Times New Roman" w:eastAsia="宋体" w:hAnsi="Times New Roman"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4B86AAB1"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w:t>
      </w:r>
      <w:r w:rsidRPr="00EF4715">
        <w:rPr>
          <w:rFonts w:ascii="Times New Roman" w:eastAsia="仿宋" w:hAnsi="Times New Roman" w:cs="Times New Roman"/>
          <w:sz w:val="24"/>
          <w:szCs w:val="24"/>
        </w:rPr>
        <w:t>8080</w:t>
      </w:r>
      <w:r>
        <w:rPr>
          <w:rFonts w:ascii="仿宋" w:eastAsia="仿宋" w:hAnsi="仿宋" w:hint="eastAsia"/>
          <w:sz w:val="24"/>
          <w:szCs w:val="24"/>
        </w:rPr>
        <w:t>端口映射到容器中的</w:t>
      </w:r>
      <w:r w:rsidRPr="00EF4715">
        <w:rPr>
          <w:rFonts w:ascii="Times New Roman" w:eastAsia="仿宋" w:hAnsi="Times New Roman" w:cs="Times New Roman"/>
          <w:sz w:val="24"/>
          <w:szCs w:val="24"/>
        </w:rPr>
        <w:t>8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w:t>
      </w:r>
      <w:r w:rsidR="00F75DE9">
        <w:rPr>
          <w:rFonts w:ascii="仿宋" w:eastAsia="仿宋" w:hAnsi="仿宋" w:hint="eastAsia"/>
          <w:sz w:val="24"/>
          <w:szCs w:val="24"/>
        </w:rPr>
        <w:t>宿主机</w:t>
      </w:r>
      <w:r w:rsidR="00AF22D6">
        <w:rPr>
          <w:rFonts w:ascii="仿宋" w:eastAsia="仿宋" w:hAnsi="仿宋" w:hint="eastAsia"/>
          <w:sz w:val="24"/>
          <w:szCs w:val="24"/>
        </w:rPr>
        <w:t>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124B96F7" w14:textId="1B4E6022" w:rsidR="00003769" w:rsidRDefault="00EC07C6" w:rsidP="0084417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sidR="00FF643B">
        <w:rPr>
          <w:rFonts w:ascii="Times New Roman" w:eastAsia="仿宋" w:hAnsi="Times New Roman" w:cs="Times New Roman" w:hint="eastAsia"/>
          <w:sz w:val="24"/>
          <w:szCs w:val="24"/>
        </w:rPr>
        <w:t>结构如表</w:t>
      </w:r>
      <w:r w:rsidR="00FF643B">
        <w:rPr>
          <w:rFonts w:ascii="Times New Roman" w:eastAsia="仿宋" w:hAnsi="Times New Roman" w:cs="Times New Roman" w:hint="eastAsia"/>
          <w:sz w:val="24"/>
          <w:szCs w:val="24"/>
        </w:rPr>
        <w:t>4</w:t>
      </w:r>
      <w:r w:rsidR="00FF643B">
        <w:rPr>
          <w:rFonts w:ascii="Times New Roman" w:eastAsia="仿宋" w:hAnsi="Times New Roman" w:cs="Times New Roman"/>
          <w:sz w:val="24"/>
          <w:szCs w:val="24"/>
        </w:rPr>
        <w:t>-</w:t>
      </w:r>
      <w:r w:rsidR="0036640C">
        <w:rPr>
          <w:rFonts w:ascii="Times New Roman" w:eastAsia="仿宋" w:hAnsi="Times New Roman" w:cs="Times New Roman"/>
          <w:sz w:val="24"/>
          <w:szCs w:val="24"/>
        </w:rPr>
        <w:t>7</w:t>
      </w:r>
      <w:r w:rsidR="00FF643B">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4F19FB51" w14:textId="02205657" w:rsidR="00D16647" w:rsidRPr="00D16647" w:rsidRDefault="00D16647" w:rsidP="00D16647">
      <w:pPr>
        <w:pStyle w:val="a8"/>
        <w:keepNext/>
        <w:jc w:val="center"/>
        <w:rPr>
          <w:rFonts w:ascii="Times New Roman" w:eastAsia="宋体" w:hAnsi="Times New Roman" w:cs="Times New Roman"/>
          <w:sz w:val="18"/>
          <w:szCs w:val="18"/>
        </w:rPr>
      </w:pPr>
      <w:r w:rsidRPr="00D16647">
        <w:rPr>
          <w:rFonts w:ascii="宋体" w:eastAsia="宋体" w:hAnsi="宋体" w:hint="eastAsia"/>
          <w:sz w:val="18"/>
          <w:szCs w:val="18"/>
        </w:rPr>
        <w:t>表</w:t>
      </w:r>
      <w:r w:rsidRPr="00D16647">
        <w:rPr>
          <w:rFonts w:ascii="Times New Roman" w:eastAsia="宋体" w:hAnsi="Times New Roman" w:cs="Times New Roman"/>
          <w:sz w:val="18"/>
          <w:szCs w:val="18"/>
        </w:rPr>
        <w:t>4-</w:t>
      </w:r>
      <w:r w:rsidR="0036640C">
        <w:rPr>
          <w:rFonts w:ascii="Times New Roman" w:eastAsia="宋体" w:hAnsi="Times New Roman" w:cs="Times New Roman"/>
          <w:sz w:val="18"/>
          <w:szCs w:val="18"/>
        </w:rPr>
        <w:t>7</w:t>
      </w:r>
      <w:r w:rsidR="00FF643B">
        <w:rPr>
          <w:rFonts w:ascii="Times New Roman" w:eastAsia="宋体" w:hAnsi="Times New Roman" w:cs="Times New Roman"/>
          <w:sz w:val="18"/>
          <w:szCs w:val="18"/>
        </w:rPr>
        <w:t xml:space="preserve"> </w:t>
      </w:r>
      <w:r w:rsidR="00F80801">
        <w:rPr>
          <w:rFonts w:ascii="Times New Roman" w:eastAsia="宋体" w:hAnsi="Times New Roman" w:cs="Times New Roman" w:hint="eastAsia"/>
          <w:sz w:val="18"/>
          <w:szCs w:val="18"/>
        </w:rPr>
        <w:t>docker</w:t>
      </w:r>
      <w:r w:rsidR="00F80801">
        <w:rPr>
          <w:rFonts w:ascii="Times New Roman" w:eastAsia="宋体" w:hAnsi="Times New Roman" w:cs="Times New Roman"/>
          <w:sz w:val="18"/>
          <w:szCs w:val="18"/>
        </w:rPr>
        <w:t>-compose.yml</w:t>
      </w:r>
      <w:r w:rsidR="00F80801">
        <w:rPr>
          <w:rFonts w:ascii="Times New Roman" w:eastAsia="宋体" w:hAnsi="Times New Roman" w:cs="Times New Roman" w:hint="eastAsia"/>
          <w:sz w:val="18"/>
          <w:szCs w:val="18"/>
        </w:rPr>
        <w:t>属性</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70"/>
        <w:gridCol w:w="2176"/>
        <w:gridCol w:w="1770"/>
        <w:gridCol w:w="3005"/>
      </w:tblGrid>
      <w:tr w:rsidR="004A5FFC" w:rsidRPr="00066A41" w14:paraId="0F158408" w14:textId="625B01FF" w:rsidTr="00F56918">
        <w:trPr>
          <w:trHeight w:val="383"/>
          <w:jc w:val="center"/>
        </w:trPr>
        <w:tc>
          <w:tcPr>
            <w:tcW w:w="1770" w:type="dxa"/>
            <w:tcBorders>
              <w:bottom w:val="single" w:sz="4" w:space="0" w:color="auto"/>
            </w:tcBorders>
            <w:shd w:val="clear" w:color="auto" w:fill="FFFFFF" w:themeFill="background1"/>
          </w:tcPr>
          <w:p w14:paraId="47BA8FD1" w14:textId="100CC360" w:rsidR="004A5FFC" w:rsidRPr="00066A41" w:rsidRDefault="004A5FFC" w:rsidP="00A04608">
            <w:pPr>
              <w:spacing w:line="300" w:lineRule="auto"/>
              <w:jc w:val="left"/>
              <w:rPr>
                <w:rFonts w:ascii="Times New Roman" w:eastAsia="仿宋" w:hAnsi="Times New Roman" w:cs="Times New Roman"/>
                <w:b/>
                <w:bCs/>
                <w:sz w:val="24"/>
              </w:rPr>
            </w:pPr>
            <w:r w:rsidRPr="00066A41">
              <w:rPr>
                <w:rFonts w:ascii="Times New Roman" w:eastAsia="仿宋" w:hAnsi="Times New Roman" w:cs="Times New Roman"/>
                <w:b/>
                <w:bCs/>
                <w:sz w:val="24"/>
              </w:rPr>
              <w:t>Service</w:t>
            </w:r>
          </w:p>
        </w:tc>
        <w:tc>
          <w:tcPr>
            <w:tcW w:w="2176" w:type="dxa"/>
            <w:tcBorders>
              <w:bottom w:val="single" w:sz="4" w:space="0" w:color="auto"/>
            </w:tcBorders>
            <w:shd w:val="clear" w:color="auto" w:fill="FFFFFF" w:themeFill="background1"/>
          </w:tcPr>
          <w:p w14:paraId="5B2C2429" w14:textId="68769F49" w:rsidR="004A5FFC" w:rsidRPr="00066A41" w:rsidRDefault="004A5FFC" w:rsidP="00A04608">
            <w:pPr>
              <w:spacing w:line="300" w:lineRule="auto"/>
              <w:rPr>
                <w:rFonts w:ascii="Times New Roman" w:eastAsia="仿宋" w:hAnsi="Times New Roman" w:cs="Times New Roman"/>
                <w:b/>
                <w:bCs/>
                <w:sz w:val="24"/>
              </w:rPr>
            </w:pPr>
            <w:r w:rsidRPr="00066A41">
              <w:rPr>
                <w:rFonts w:ascii="Times New Roman" w:eastAsia="仿宋" w:hAnsi="Times New Roman" w:cs="Times New Roman"/>
                <w:b/>
                <w:bCs/>
                <w:sz w:val="24"/>
              </w:rPr>
              <w:t>Image</w:t>
            </w:r>
          </w:p>
        </w:tc>
        <w:tc>
          <w:tcPr>
            <w:tcW w:w="1770" w:type="dxa"/>
            <w:tcBorders>
              <w:bottom w:val="single" w:sz="4" w:space="0" w:color="auto"/>
            </w:tcBorders>
            <w:shd w:val="clear" w:color="auto" w:fill="FFFFFF" w:themeFill="background1"/>
          </w:tcPr>
          <w:p w14:paraId="47740D90" w14:textId="4A9787BC" w:rsidR="004A5FFC" w:rsidRPr="00066A41" w:rsidRDefault="004A5FFC" w:rsidP="00A0460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Volumes</w:t>
            </w:r>
          </w:p>
        </w:tc>
        <w:tc>
          <w:tcPr>
            <w:tcW w:w="3005" w:type="dxa"/>
            <w:tcBorders>
              <w:bottom w:val="single" w:sz="4" w:space="0" w:color="auto"/>
            </w:tcBorders>
            <w:shd w:val="clear" w:color="auto" w:fill="FFFFFF" w:themeFill="background1"/>
          </w:tcPr>
          <w:p w14:paraId="4A3930E4" w14:textId="7DB83360" w:rsidR="004A5FFC" w:rsidRPr="00066A41" w:rsidRDefault="004A5FFC" w:rsidP="00A0460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Ports</w:t>
            </w:r>
          </w:p>
        </w:tc>
      </w:tr>
      <w:tr w:rsidR="004A5FFC" w:rsidRPr="008D5312" w14:paraId="47041F22" w14:textId="39BB2D4D" w:rsidTr="00F56918">
        <w:trPr>
          <w:trHeight w:val="383"/>
          <w:jc w:val="center"/>
        </w:trPr>
        <w:tc>
          <w:tcPr>
            <w:tcW w:w="1770" w:type="dxa"/>
            <w:tcBorders>
              <w:bottom w:val="nil"/>
            </w:tcBorders>
            <w:shd w:val="clear" w:color="auto" w:fill="auto"/>
          </w:tcPr>
          <w:p w14:paraId="4776DB48" w14:textId="34D37D6D" w:rsidR="004A5FFC" w:rsidRPr="008D5312" w:rsidRDefault="00B52543"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sidR="004A5FFC">
              <w:rPr>
                <w:rFonts w:ascii="Times New Roman" w:eastAsia="仿宋" w:hAnsi="Times New Roman" w:cs="Times New Roman"/>
                <w:sz w:val="24"/>
              </w:rPr>
              <w:t>useum</w:t>
            </w:r>
          </w:p>
        </w:tc>
        <w:tc>
          <w:tcPr>
            <w:tcW w:w="2176" w:type="dxa"/>
            <w:tcBorders>
              <w:bottom w:val="nil"/>
            </w:tcBorders>
            <w:shd w:val="clear" w:color="auto" w:fill="auto"/>
          </w:tcPr>
          <w:p w14:paraId="35C731B9" w14:textId="6D50132A" w:rsidR="004A5FFC" w:rsidRPr="00EC07C6" w:rsidRDefault="00800298"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004A5FFC" w:rsidRPr="00EC07C6">
              <w:rPr>
                <w:rFonts w:ascii="Times New Roman" w:eastAsia="仿宋" w:hAnsi="Times New Roman" w:cs="Times New Roman"/>
                <w:sz w:val="24"/>
              </w:rPr>
              <w:t>ockerfile</w:t>
            </w:r>
          </w:p>
        </w:tc>
        <w:tc>
          <w:tcPr>
            <w:tcW w:w="1770" w:type="dxa"/>
            <w:tcBorders>
              <w:bottom w:val="nil"/>
            </w:tcBorders>
            <w:shd w:val="clear" w:color="auto" w:fill="auto"/>
          </w:tcPr>
          <w:p w14:paraId="35CB5482" w14:textId="422F4F48"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3005" w:type="dxa"/>
            <w:tcBorders>
              <w:bottom w:val="nil"/>
            </w:tcBorders>
            <w:shd w:val="clear" w:color="auto" w:fill="auto"/>
          </w:tcPr>
          <w:p w14:paraId="5475D1F2" w14:textId="0BA25FAA"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r>
      <w:tr w:rsidR="004A5FFC" w:rsidRPr="008D5312" w14:paraId="50D4BC3B" w14:textId="2A6A77E8" w:rsidTr="00F56918">
        <w:trPr>
          <w:trHeight w:val="383"/>
          <w:jc w:val="center"/>
        </w:trPr>
        <w:tc>
          <w:tcPr>
            <w:tcW w:w="1770" w:type="dxa"/>
            <w:tcBorders>
              <w:top w:val="nil"/>
              <w:bottom w:val="nil"/>
            </w:tcBorders>
            <w:shd w:val="clear" w:color="auto" w:fill="auto"/>
          </w:tcPr>
          <w:p w14:paraId="042B3C9D" w14:textId="73D7B323" w:rsidR="004A5FFC" w:rsidRPr="008D5312"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4A5FFC" w:rsidRPr="00EC07C6"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770" w:type="dxa"/>
            <w:tcBorders>
              <w:top w:val="nil"/>
              <w:bottom w:val="nil"/>
            </w:tcBorders>
            <w:shd w:val="clear" w:color="auto" w:fill="auto"/>
          </w:tcPr>
          <w:p w14:paraId="4BD07086" w14:textId="5997ECE3"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nil"/>
            </w:tcBorders>
            <w:shd w:val="clear" w:color="auto" w:fill="auto"/>
          </w:tcPr>
          <w:p w14:paraId="167991A2" w14:textId="13F1F528"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A5FFC" w:rsidRPr="008D5312" w14:paraId="53AA589D" w14:textId="3AEE66D5" w:rsidTr="00F56918">
        <w:trPr>
          <w:trHeight w:val="383"/>
          <w:jc w:val="center"/>
        </w:trPr>
        <w:tc>
          <w:tcPr>
            <w:tcW w:w="1770" w:type="dxa"/>
            <w:tcBorders>
              <w:top w:val="nil"/>
            </w:tcBorders>
            <w:shd w:val="clear" w:color="auto" w:fill="auto"/>
          </w:tcPr>
          <w:p w14:paraId="0C460F1C" w14:textId="7DCD6E1A" w:rsidR="004A5FFC" w:rsidRPr="008D5312"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76BE5952" w14:textId="5028E0C9" w:rsidR="004A5FFC" w:rsidRPr="00EC07C6"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770" w:type="dxa"/>
            <w:tcBorders>
              <w:top w:val="nil"/>
            </w:tcBorders>
            <w:shd w:val="clear" w:color="auto" w:fill="auto"/>
          </w:tcPr>
          <w:p w14:paraId="7F7588CF" w14:textId="23232DD5"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tcBorders>
            <w:shd w:val="clear" w:color="auto" w:fill="auto"/>
          </w:tcPr>
          <w:p w14:paraId="5B0E6E4D" w14:textId="58F2BB22"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bl>
    <w:p w14:paraId="2D13640D" w14:textId="00F2AA6D" w:rsidR="006E5DB7" w:rsidRPr="00A872BB" w:rsidRDefault="006E5DB7" w:rsidP="00A872BB">
      <w:pPr>
        <w:pStyle w:val="1"/>
        <w:jc w:val="center"/>
        <w:rPr>
          <w:rFonts w:ascii="黑体" w:eastAsia="黑体" w:hAnsi="黑体"/>
          <w:sz w:val="32"/>
          <w:szCs w:val="32"/>
        </w:rPr>
      </w:pPr>
      <w:bookmarkStart w:id="797" w:name="_Toc101730443"/>
      <w:r w:rsidRPr="00A872BB">
        <w:rPr>
          <w:rFonts w:ascii="黑体" w:eastAsia="黑体" w:hAnsi="黑体" w:hint="eastAsia"/>
          <w:sz w:val="32"/>
          <w:szCs w:val="32"/>
        </w:rPr>
        <w:lastRenderedPageBreak/>
        <w:t>第</w:t>
      </w:r>
      <w:r w:rsidRPr="00A872BB">
        <w:rPr>
          <w:rFonts w:ascii="Times New Roman" w:eastAsia="黑体" w:hAnsi="Times New Roman" w:cs="Times New Roman"/>
          <w:sz w:val="32"/>
          <w:szCs w:val="32"/>
        </w:rPr>
        <w:t>5</w:t>
      </w:r>
      <w:r w:rsidRPr="00A872BB">
        <w:rPr>
          <w:rFonts w:ascii="黑体" w:eastAsia="黑体" w:hAnsi="黑体"/>
          <w:sz w:val="32"/>
          <w:szCs w:val="32"/>
        </w:rPr>
        <w:t>章</w:t>
      </w:r>
      <w:r w:rsidRPr="00A872BB">
        <w:rPr>
          <w:rFonts w:ascii="黑体" w:eastAsia="黑体" w:hAnsi="黑体" w:hint="eastAsia"/>
          <w:sz w:val="32"/>
          <w:szCs w:val="32"/>
        </w:rPr>
        <w:t xml:space="preserve"> </w:t>
      </w:r>
      <w:r w:rsidRPr="00A872BB">
        <w:rPr>
          <w:rFonts w:ascii="黑体" w:eastAsia="黑体" w:hAnsi="黑体"/>
          <w:sz w:val="32"/>
          <w:szCs w:val="32"/>
        </w:rPr>
        <w:t>二维码展品介绍系统</w:t>
      </w:r>
      <w:bookmarkEnd w:id="797"/>
    </w:p>
    <w:p w14:paraId="4338C51D" w14:textId="244FAF8B" w:rsidR="006E5DB7" w:rsidRPr="002C74A6" w:rsidRDefault="006E5DB7" w:rsidP="002C74A6">
      <w:pPr>
        <w:pStyle w:val="2"/>
        <w:rPr>
          <w:rFonts w:ascii="黑体" w:eastAsia="黑体" w:hAnsi="黑体"/>
          <w:sz w:val="24"/>
          <w:szCs w:val="24"/>
        </w:rPr>
      </w:pPr>
      <w:bookmarkStart w:id="798" w:name="_Toc101730444"/>
      <w:r w:rsidRPr="002C74A6">
        <w:rPr>
          <w:rFonts w:ascii="Times New Roman" w:eastAsia="黑体" w:hAnsi="Times New Roman" w:cs="Times New Roman"/>
          <w:sz w:val="24"/>
          <w:szCs w:val="24"/>
        </w:rPr>
        <w:t xml:space="preserve">5.1 </w:t>
      </w:r>
      <w:r w:rsidRPr="002C74A6">
        <w:rPr>
          <w:rFonts w:ascii="黑体" w:eastAsia="黑体" w:hAnsi="黑体"/>
          <w:sz w:val="24"/>
          <w:szCs w:val="24"/>
        </w:rPr>
        <w:t>移动端实现</w:t>
      </w:r>
      <w:bookmarkEnd w:id="798"/>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4CB793C5"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r w:rsidR="001A2F57">
        <w:rPr>
          <w:rFonts w:ascii="Times New Roman" w:eastAsia="仿宋" w:hAnsi="Times New Roman" w:cs="Times New Roman" w:hint="eastAsia"/>
          <w:sz w:val="24"/>
          <w:szCs w:val="24"/>
        </w:rPr>
        <w:t>应用开屏页与登录页面如图</w:t>
      </w:r>
      <w:r w:rsidR="001A2F57">
        <w:rPr>
          <w:rFonts w:ascii="Times New Roman" w:eastAsia="仿宋" w:hAnsi="Times New Roman" w:cs="Times New Roman"/>
          <w:sz w:val="24"/>
          <w:szCs w:val="24"/>
        </w:rPr>
        <w:t>5-1</w:t>
      </w:r>
      <w:r w:rsidR="001A2F57">
        <w:rPr>
          <w:rFonts w:ascii="Times New Roman" w:eastAsia="仿宋" w:hAnsi="Times New Roman" w:cs="Times New Roman" w:hint="eastAsia"/>
          <w:sz w:val="24"/>
          <w:szCs w:val="24"/>
        </w:rPr>
        <w:t>所示</w:t>
      </w:r>
      <w:r w:rsidR="001861C4">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09DE8FFD"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6E44F4">
        <w:rPr>
          <w:rFonts w:ascii="仿宋" w:eastAsia="仿宋" w:hAnsi="仿宋" w:hint="eastAsia"/>
          <w:sz w:val="24"/>
          <w:szCs w:val="24"/>
        </w:rPr>
        <w:t>如图</w:t>
      </w:r>
      <w:r w:rsidR="006E44F4" w:rsidRPr="007E4007">
        <w:rPr>
          <w:rFonts w:ascii="Times New Roman" w:eastAsia="仿宋" w:hAnsi="Times New Roman" w:cs="Times New Roman"/>
          <w:sz w:val="24"/>
          <w:szCs w:val="24"/>
        </w:rPr>
        <w:t>5-2</w:t>
      </w:r>
      <w:r w:rsidR="006E44F4">
        <w:rPr>
          <w:rFonts w:ascii="仿宋" w:eastAsia="仿宋" w:hAnsi="仿宋" w:hint="eastAsia"/>
          <w:sz w:val="24"/>
          <w:szCs w:val="24"/>
        </w:rPr>
        <w:t>所示，</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w:t>
      </w:r>
      <w:r w:rsidR="0021660B">
        <w:rPr>
          <w:rFonts w:ascii="Times New Roman" w:eastAsia="仿宋" w:hAnsi="Times New Roman" w:cs="Times New Roman" w:hint="eastAsia"/>
          <w:sz w:val="24"/>
          <w:szCs w:val="24"/>
        </w:rPr>
        <w:lastRenderedPageBreak/>
        <w:t>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25A283B0"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FE722A">
        <w:rPr>
          <w:rFonts w:ascii="仿宋" w:eastAsia="仿宋" w:hAnsi="仿宋" w:hint="eastAsia"/>
          <w:sz w:val="24"/>
          <w:szCs w:val="24"/>
        </w:rPr>
        <w:t>如图</w:t>
      </w:r>
      <w:r w:rsidR="00FE722A" w:rsidRPr="00D13C08">
        <w:rPr>
          <w:rFonts w:ascii="Times New Roman" w:eastAsia="仿宋" w:hAnsi="Times New Roman" w:cs="Times New Roman"/>
          <w:sz w:val="24"/>
          <w:szCs w:val="24"/>
        </w:rPr>
        <w:t>5-4</w:t>
      </w:r>
      <w:r w:rsidR="00FE722A">
        <w:rPr>
          <w:rFonts w:ascii="仿宋" w:eastAsia="仿宋" w:hAnsi="仿宋" w:hint="eastAsia"/>
          <w:sz w:val="24"/>
          <w:szCs w:val="24"/>
        </w:rPr>
        <w:t>所示</w:t>
      </w:r>
      <w:r w:rsidR="00912C68">
        <w:rPr>
          <w:rFonts w:ascii="仿宋" w:eastAsia="仿宋" w:hAnsi="仿宋" w:hint="eastAsia"/>
          <w:sz w:val="24"/>
          <w:szCs w:val="24"/>
        </w:rPr>
        <w:t>，</w:t>
      </w:r>
      <w:r w:rsidR="003E2E77">
        <w:rPr>
          <w:rFonts w:ascii="仿宋" w:eastAsia="仿宋" w:hAnsi="仿宋" w:hint="eastAsia"/>
          <w:sz w:val="24"/>
          <w:szCs w:val="24"/>
        </w:rPr>
        <w:t>该页面</w:t>
      </w:r>
      <w:r w:rsidR="00FF0DAD">
        <w:rPr>
          <w:rFonts w:ascii="仿宋" w:eastAsia="仿宋" w:hAnsi="仿宋" w:hint="eastAsia"/>
          <w:sz w:val="24"/>
          <w:szCs w:val="24"/>
        </w:rPr>
        <w:t>即</w:t>
      </w:r>
      <w:r w:rsidR="003E2E77">
        <w:rPr>
          <w:rFonts w:ascii="仿宋" w:eastAsia="仿宋" w:hAnsi="仿宋" w:hint="eastAsia"/>
          <w:sz w:val="24"/>
          <w:szCs w:val="24"/>
        </w:rPr>
        <w:t>为</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15DD2766"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w:t>
      </w:r>
      <w:r w:rsidR="001D1780">
        <w:rPr>
          <w:rFonts w:ascii="Times New Roman" w:eastAsia="仿宋" w:hAnsi="Times New Roman" w:cs="Times New Roman" w:hint="eastAsia"/>
          <w:sz w:val="24"/>
          <w:szCs w:val="24"/>
        </w:rPr>
        <w:t>如图</w:t>
      </w:r>
      <w:r w:rsidR="001D1780">
        <w:rPr>
          <w:rFonts w:ascii="Times New Roman" w:eastAsia="仿宋" w:hAnsi="Times New Roman" w:cs="Times New Roman" w:hint="eastAsia"/>
          <w:sz w:val="24"/>
          <w:szCs w:val="24"/>
        </w:rPr>
        <w:t>5</w:t>
      </w:r>
      <w:r w:rsidR="001D1780">
        <w:rPr>
          <w:rFonts w:ascii="Times New Roman" w:eastAsia="仿宋" w:hAnsi="Times New Roman" w:cs="Times New Roman"/>
          <w:sz w:val="24"/>
          <w:szCs w:val="24"/>
        </w:rPr>
        <w:t>-5</w:t>
      </w:r>
      <w:r w:rsidR="001D1780">
        <w:rPr>
          <w:rFonts w:ascii="Times New Roman" w:eastAsia="仿宋" w:hAnsi="Times New Roman" w:cs="Times New Roman" w:hint="eastAsia"/>
          <w:sz w:val="24"/>
          <w:szCs w:val="24"/>
        </w:rPr>
        <w:t>所示，其</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4E06503F">
            <wp:extent cx="3814581" cy="275365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64993" cy="279004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439EB2C9"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w:t>
      </w:r>
      <w:r w:rsidR="00924319">
        <w:rPr>
          <w:rFonts w:ascii="仿宋" w:eastAsia="仿宋" w:hAnsi="仿宋" w:hint="eastAsia"/>
          <w:sz w:val="24"/>
          <w:szCs w:val="24"/>
        </w:rPr>
        <w:t>如图</w:t>
      </w:r>
      <w:r w:rsidR="00924319" w:rsidRPr="002F0064">
        <w:rPr>
          <w:rFonts w:ascii="Times New Roman" w:eastAsia="仿宋" w:hAnsi="Times New Roman" w:cs="Times New Roman"/>
          <w:sz w:val="24"/>
          <w:szCs w:val="24"/>
        </w:rPr>
        <w:t>5-6</w:t>
      </w:r>
      <w:r w:rsidR="00924319">
        <w:rPr>
          <w:rFonts w:ascii="仿宋" w:eastAsia="仿宋" w:hAnsi="仿宋" w:hint="eastAsia"/>
          <w:sz w:val="24"/>
          <w:szCs w:val="24"/>
        </w:rPr>
        <w:t>所示，其</w:t>
      </w:r>
      <w:r>
        <w:rPr>
          <w:rFonts w:ascii="仿宋" w:eastAsia="仿宋" w:hAnsi="仿宋" w:hint="eastAsia"/>
          <w:sz w:val="24"/>
          <w:szCs w:val="24"/>
        </w:rPr>
        <w:t>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61A49928">
            <wp:extent cx="5418473" cy="2931243"/>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20251" cy="2932205"/>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1CAB5490" w14:textId="4AE9C6D2" w:rsidR="00376C00" w:rsidRPr="00EE5E60" w:rsidRDefault="00EE5E60" w:rsidP="00EE5E60">
      <w:pPr>
        <w:spacing w:line="300" w:lineRule="auto"/>
        <w:ind w:firstLineChars="200" w:firstLine="480"/>
        <w:rPr>
          <w:rFonts w:ascii="仿宋" w:eastAsia="仿宋" w:hAnsi="仿宋"/>
          <w:sz w:val="24"/>
          <w:szCs w:val="24"/>
        </w:rPr>
      </w:pPr>
      <w:r>
        <w:rPr>
          <w:rFonts w:ascii="仿宋" w:eastAsia="仿宋" w:hAnsi="仿宋" w:hint="eastAsia"/>
          <w:sz w:val="24"/>
          <w:szCs w:val="24"/>
        </w:rPr>
        <w:t>用户设置详情如图</w:t>
      </w:r>
      <w:r w:rsidRPr="006E06F4">
        <w:rPr>
          <w:rFonts w:ascii="Times New Roman" w:eastAsia="仿宋" w:hAnsi="Times New Roman" w:cs="Times New Roman"/>
          <w:sz w:val="24"/>
          <w:szCs w:val="24"/>
        </w:rPr>
        <w:t>5-7</w:t>
      </w:r>
      <w:r>
        <w:rPr>
          <w:rFonts w:ascii="仿宋" w:eastAsia="仿宋" w:hAnsi="仿宋" w:hint="eastAsia"/>
          <w:sz w:val="24"/>
          <w:szCs w:val="24"/>
        </w:rPr>
        <w:t>所示</w:t>
      </w:r>
      <w:r w:rsidR="00D67EF8">
        <w:rPr>
          <w:rFonts w:ascii="仿宋" w:eastAsia="仿宋" w:hAnsi="仿宋" w:hint="eastAsia"/>
          <w:sz w:val="24"/>
          <w:szCs w:val="24"/>
        </w:rPr>
        <w:t>，</w:t>
      </w:r>
      <w:r w:rsidR="00380BEF" w:rsidRPr="00380BEF">
        <w:rPr>
          <w:rFonts w:ascii="仿宋" w:eastAsia="仿宋" w:hAnsi="仿宋" w:hint="eastAsia"/>
          <w:sz w:val="24"/>
          <w:szCs w:val="24"/>
        </w:rPr>
        <w:t>输入昵称</w:t>
      </w:r>
      <w:r w:rsidR="00380BEF">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744EB1" w:rsidRDefault="006E5DB7" w:rsidP="00744EB1">
      <w:pPr>
        <w:pStyle w:val="2"/>
        <w:rPr>
          <w:rFonts w:ascii="黑体" w:eastAsia="黑体" w:hAnsi="黑体"/>
          <w:sz w:val="24"/>
          <w:szCs w:val="24"/>
        </w:rPr>
      </w:pPr>
      <w:bookmarkStart w:id="799" w:name="_Toc101730445"/>
      <w:r w:rsidRPr="00744EB1">
        <w:rPr>
          <w:rFonts w:ascii="Times New Roman" w:eastAsia="黑体" w:hAnsi="Times New Roman" w:cs="Times New Roman"/>
          <w:sz w:val="24"/>
          <w:szCs w:val="24"/>
        </w:rPr>
        <w:lastRenderedPageBreak/>
        <w:t xml:space="preserve">5.2 </w:t>
      </w:r>
      <w:r w:rsidRPr="00744EB1">
        <w:rPr>
          <w:rFonts w:ascii="黑体" w:eastAsia="黑体" w:hAnsi="黑体"/>
          <w:sz w:val="24"/>
          <w:szCs w:val="24"/>
        </w:rPr>
        <w:t>服务端实现</w:t>
      </w:r>
      <w:bookmarkEnd w:id="799"/>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Pr="00F1251B" w:rsidRDefault="00AB4A11" w:rsidP="00F1251B">
      <w:pPr>
        <w:pStyle w:val="2"/>
        <w:rPr>
          <w:rFonts w:ascii="黑体" w:eastAsia="黑体" w:hAnsi="黑体"/>
          <w:sz w:val="24"/>
          <w:szCs w:val="24"/>
        </w:rPr>
      </w:pPr>
      <w:bookmarkStart w:id="800" w:name="_Toc101730446"/>
      <w:r w:rsidRPr="00F1251B">
        <w:rPr>
          <w:rFonts w:ascii="Times New Roman" w:eastAsia="黑体" w:hAnsi="Times New Roman" w:cs="Times New Roman"/>
          <w:sz w:val="24"/>
          <w:szCs w:val="24"/>
        </w:rPr>
        <w:t>5.3</w:t>
      </w:r>
      <w:r w:rsidRPr="00F1251B">
        <w:rPr>
          <w:rFonts w:ascii="黑体" w:eastAsia="黑体" w:hAnsi="黑体" w:cs="Times New Roman"/>
          <w:sz w:val="24"/>
          <w:szCs w:val="24"/>
        </w:rPr>
        <w:t xml:space="preserve"> </w:t>
      </w:r>
      <w:r w:rsidRPr="00F1251B">
        <w:rPr>
          <w:rFonts w:ascii="黑体" w:eastAsia="黑体" w:hAnsi="黑体" w:hint="eastAsia"/>
          <w:sz w:val="24"/>
          <w:szCs w:val="24"/>
        </w:rPr>
        <w:t>性能测试</w:t>
      </w:r>
      <w:bookmarkEnd w:id="800"/>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4031B440" w:rsidR="001A73DF" w:rsidRDefault="00531656"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测试结果如图</w:t>
      </w:r>
      <w:r w:rsidRPr="00A132B7">
        <w:rPr>
          <w:rFonts w:ascii="Times New Roman" w:eastAsia="仿宋" w:hAnsi="Times New Roman" w:cs="Times New Roman"/>
          <w:sz w:val="24"/>
          <w:szCs w:val="24"/>
        </w:rPr>
        <w:t>5-8</w:t>
      </w:r>
      <w:r>
        <w:rPr>
          <w:rFonts w:ascii="仿宋" w:eastAsia="仿宋" w:hAnsi="仿宋" w:hint="eastAsia"/>
          <w:sz w:val="24"/>
          <w:szCs w:val="24"/>
        </w:rPr>
        <w:t>所示，</w:t>
      </w:r>
      <w:r w:rsidR="001A73DF">
        <w:rPr>
          <w:rFonts w:ascii="仿宋" w:eastAsia="仿宋" w:hAnsi="仿宋" w:hint="eastAsia"/>
          <w:sz w:val="24"/>
          <w:szCs w:val="24"/>
        </w:rPr>
        <w:t>左右分别代码</w:t>
      </w:r>
      <w:r w:rsidR="007569FD">
        <w:rPr>
          <w:rFonts w:ascii="Times New Roman" w:eastAsia="仿宋" w:hAnsi="Times New Roman" w:cs="Times New Roman" w:hint="eastAsia"/>
          <w:sz w:val="24"/>
          <w:szCs w:val="24"/>
        </w:rPr>
        <w:t>O</w:t>
      </w:r>
      <w:r w:rsidR="007569FD">
        <w:rPr>
          <w:rFonts w:ascii="Times New Roman" w:eastAsia="仿宋" w:hAnsi="Times New Roman" w:cs="Times New Roman"/>
          <w:sz w:val="24"/>
          <w:szCs w:val="24"/>
        </w:rPr>
        <w:t>nSearch</w:t>
      </w:r>
      <w:r w:rsidR="001A73DF">
        <w:rPr>
          <w:rFonts w:ascii="Times New Roman" w:eastAsia="仿宋" w:hAnsi="Times New Roman" w:cs="Times New Roman" w:hint="eastAsia"/>
          <w:sz w:val="24"/>
          <w:szCs w:val="24"/>
        </w:rPr>
        <w:t>和</w:t>
      </w:r>
      <w:r w:rsidR="007569FD" w:rsidRPr="001A73DF">
        <w:rPr>
          <w:rFonts w:ascii="Times New Roman" w:eastAsia="仿宋" w:hAnsi="Times New Roman" w:cs="Times New Roman"/>
          <w:sz w:val="24"/>
          <w:szCs w:val="24"/>
        </w:rPr>
        <w:t>OnQu</w:t>
      </w:r>
      <w:r w:rsidR="007569FD">
        <w:rPr>
          <w:rFonts w:ascii="Times New Roman" w:eastAsia="仿宋" w:hAnsi="Times New Roman" w:cs="Times New Roman"/>
          <w:sz w:val="24"/>
          <w:szCs w:val="24"/>
        </w:rPr>
        <w:t>ery</w:t>
      </w:r>
      <w:r w:rsidR="001A73DF">
        <w:rPr>
          <w:rFonts w:ascii="Times New Roman" w:eastAsia="仿宋" w:hAnsi="Times New Roman" w:cs="Times New Roman" w:hint="eastAsia"/>
          <w:sz w:val="24"/>
          <w:szCs w:val="24"/>
        </w:rPr>
        <w:t>在面对</w:t>
      </w:r>
      <w:r w:rsidR="001A73DF">
        <w:rPr>
          <w:rFonts w:ascii="Times New Roman" w:eastAsia="仿宋" w:hAnsi="Times New Roman" w:cs="Times New Roman" w:hint="eastAsia"/>
          <w:sz w:val="24"/>
          <w:szCs w:val="24"/>
        </w:rPr>
        <w:t>C</w:t>
      </w:r>
      <w:r w:rsidR="001A73DF">
        <w:rPr>
          <w:rFonts w:ascii="Times New Roman" w:eastAsia="仿宋" w:hAnsi="Times New Roman" w:cs="Times New Roman"/>
          <w:sz w:val="24"/>
          <w:szCs w:val="24"/>
        </w:rPr>
        <w:t>10K</w:t>
      </w:r>
      <w:r w:rsidR="001A73DF">
        <w:rPr>
          <w:rFonts w:ascii="Times New Roman" w:eastAsia="仿宋" w:hAnsi="Times New Roman" w:cs="Times New Roman" w:hint="eastAsia"/>
          <w:sz w:val="24"/>
          <w:szCs w:val="24"/>
        </w:rPr>
        <w:t>问题时的表现，即</w:t>
      </w:r>
      <w:r w:rsidR="001A73DF">
        <w:rPr>
          <w:rFonts w:ascii="Times New Roman" w:eastAsia="仿宋" w:hAnsi="Times New Roman" w:cs="Times New Roman"/>
          <w:sz w:val="24"/>
          <w:szCs w:val="24"/>
        </w:rPr>
        <w:t>10000</w:t>
      </w:r>
      <w:r w:rsidR="001A73DF">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2FB90934"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w:t>
      </w:r>
      <w:r w:rsidR="00691A36">
        <w:rPr>
          <w:rFonts w:ascii="Times New Roman" w:eastAsia="仿宋" w:hAnsi="Times New Roman" w:cs="Times New Roman" w:hint="eastAsia"/>
          <w:sz w:val="24"/>
          <w:szCs w:val="24"/>
        </w:rPr>
        <w:t>右边</w:t>
      </w:r>
      <w:r>
        <w:rPr>
          <w:rFonts w:ascii="Times New Roman" w:eastAsia="仿宋" w:hAnsi="Times New Roman" w:cs="Times New Roman" w:hint="eastAsia"/>
          <w:sz w:val="24"/>
          <w:szCs w:val="24"/>
        </w:rPr>
        <w:t>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0AE58988"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w:t>
      </w:r>
      <w:r w:rsidR="00A0641E">
        <w:rPr>
          <w:rFonts w:ascii="Times New Roman" w:eastAsia="仿宋" w:hAnsi="Times New Roman" w:cs="Times New Roman" w:hint="eastAsia"/>
          <w:sz w:val="24"/>
          <w:szCs w:val="24"/>
        </w:rPr>
        <w:t>左</w:t>
      </w:r>
      <w:r>
        <w:rPr>
          <w:rFonts w:ascii="Times New Roman" w:eastAsia="仿宋" w:hAnsi="Times New Roman" w:cs="Times New Roman" w:hint="eastAsia"/>
          <w:sz w:val="24"/>
          <w:szCs w:val="24"/>
        </w:rPr>
        <w:t>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F1251B" w:rsidRDefault="006E594F" w:rsidP="00F1251B">
      <w:pPr>
        <w:pStyle w:val="1"/>
        <w:jc w:val="center"/>
        <w:rPr>
          <w:rFonts w:ascii="黑体" w:eastAsia="黑体" w:hAnsi="黑体"/>
          <w:sz w:val="32"/>
          <w:szCs w:val="32"/>
        </w:rPr>
      </w:pPr>
      <w:bookmarkStart w:id="801" w:name="_Toc101730447"/>
      <w:r w:rsidRPr="00F1251B">
        <w:rPr>
          <w:rFonts w:ascii="黑体" w:eastAsia="黑体" w:hAnsi="黑体" w:hint="eastAsia"/>
          <w:sz w:val="32"/>
          <w:szCs w:val="32"/>
        </w:rPr>
        <w:lastRenderedPageBreak/>
        <w:t>第</w:t>
      </w:r>
      <w:r w:rsidRPr="00F1251B">
        <w:rPr>
          <w:rFonts w:ascii="Times New Roman" w:eastAsia="黑体" w:hAnsi="Times New Roman" w:cs="Times New Roman"/>
          <w:sz w:val="32"/>
          <w:szCs w:val="32"/>
        </w:rPr>
        <w:t>6</w:t>
      </w:r>
      <w:r w:rsidRPr="00F1251B">
        <w:rPr>
          <w:rFonts w:ascii="黑体" w:eastAsia="黑体" w:hAnsi="黑体" w:hint="eastAsia"/>
          <w:sz w:val="32"/>
          <w:szCs w:val="32"/>
        </w:rPr>
        <w:t>章 总</w:t>
      </w:r>
      <w:r w:rsidRPr="00F1251B">
        <w:rPr>
          <w:rFonts w:ascii="黑体" w:eastAsia="黑体" w:hAnsi="黑体"/>
          <w:sz w:val="32"/>
          <w:szCs w:val="32"/>
        </w:rPr>
        <w:t>结</w:t>
      </w:r>
      <w:bookmarkEnd w:id="801"/>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8C779C" w:rsidRDefault="006E594F" w:rsidP="008C779C">
      <w:pPr>
        <w:pStyle w:val="1"/>
        <w:jc w:val="center"/>
        <w:rPr>
          <w:rFonts w:ascii="黑体" w:eastAsia="黑体" w:hAnsi="黑体"/>
          <w:sz w:val="32"/>
          <w:szCs w:val="32"/>
        </w:rPr>
      </w:pPr>
      <w:bookmarkStart w:id="802" w:name="_Toc101730448"/>
      <w:r w:rsidRPr="008C779C">
        <w:rPr>
          <w:rFonts w:ascii="黑体" w:eastAsia="黑体" w:hAnsi="黑体" w:hint="eastAsia"/>
          <w:sz w:val="32"/>
          <w:szCs w:val="32"/>
        </w:rPr>
        <w:lastRenderedPageBreak/>
        <w:t>参考文献</w:t>
      </w:r>
      <w:bookmarkEnd w:id="802"/>
    </w:p>
    <w:p w14:paraId="71AEA5AB" w14:textId="224E7809" w:rsidR="005F2C8F" w:rsidRPr="00342059" w:rsidRDefault="005F2C8F" w:rsidP="005D47BD">
      <w:pPr>
        <w:pStyle w:val="a9"/>
        <w:numPr>
          <w:ilvl w:val="0"/>
          <w:numId w:val="8"/>
        </w:numPr>
        <w:ind w:firstLineChars="0"/>
      </w:pPr>
      <w:bookmarkStart w:id="803" w:name="_Ref100155626"/>
      <w:r>
        <w:rPr>
          <w:rFonts w:ascii="Times New Roman" w:hAnsi="Times New Roman" w:cs="Times New Roman"/>
          <w:color w:val="000000"/>
          <w:szCs w:val="21"/>
          <w:shd w:val="clear" w:color="auto" w:fill="FAFAFA"/>
        </w:rPr>
        <w:t>Secure QR code system. Bani-Hani, R. M., Wahsheh, Y. A., &amp; Al-Sarhan, M. B. (2014).</w:t>
      </w:r>
      <w:bookmarkEnd w:id="803"/>
      <w:r>
        <w:rPr>
          <w:rFonts w:ascii="Times New Roman" w:hAnsi="Times New Roman" w:cs="Times New Roman"/>
          <w:color w:val="000000"/>
          <w:szCs w:val="21"/>
          <w:shd w:val="clear" w:color="auto" w:fill="FAFAFA"/>
        </w:rPr>
        <w:t> </w:t>
      </w:r>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804"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804"/>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805"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805"/>
    </w:p>
    <w:p w14:paraId="0689A437" w14:textId="15CEB57B" w:rsidR="005F2C8F" w:rsidRDefault="005F2C8F" w:rsidP="00342059">
      <w:pPr>
        <w:pStyle w:val="a9"/>
        <w:numPr>
          <w:ilvl w:val="0"/>
          <w:numId w:val="8"/>
        </w:numPr>
        <w:ind w:firstLineChars="0"/>
        <w:rPr>
          <w:rFonts w:ascii="宋体" w:eastAsia="宋体" w:hAnsi="宋体"/>
        </w:rPr>
      </w:pPr>
      <w:bookmarkStart w:id="806"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806"/>
    </w:p>
    <w:p w14:paraId="3614F884" w14:textId="6586F685" w:rsidR="005F2C8F" w:rsidRDefault="005F2C8F" w:rsidP="00342059">
      <w:pPr>
        <w:pStyle w:val="a9"/>
        <w:numPr>
          <w:ilvl w:val="0"/>
          <w:numId w:val="8"/>
        </w:numPr>
        <w:ind w:firstLineChars="0"/>
        <w:rPr>
          <w:rFonts w:ascii="宋体" w:eastAsia="宋体" w:hAnsi="宋体"/>
        </w:rPr>
      </w:pPr>
      <w:bookmarkStart w:id="807"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807"/>
    </w:p>
    <w:p w14:paraId="05AC325F" w14:textId="12D516CE" w:rsidR="00931648" w:rsidRPr="00931648" w:rsidRDefault="00931648" w:rsidP="00931648">
      <w:pPr>
        <w:pStyle w:val="a9"/>
        <w:numPr>
          <w:ilvl w:val="0"/>
          <w:numId w:val="8"/>
        </w:numPr>
        <w:ind w:firstLineChars="0"/>
        <w:rPr>
          <w:rFonts w:ascii="宋体" w:eastAsia="宋体" w:hAnsi="宋体"/>
        </w:rPr>
      </w:pPr>
      <w:bookmarkStart w:id="808"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808"/>
    </w:p>
    <w:p w14:paraId="718E60CC" w14:textId="3B315F07" w:rsidR="00342059" w:rsidRPr="006B6E70" w:rsidRDefault="00342059" w:rsidP="00342059">
      <w:pPr>
        <w:pStyle w:val="a9"/>
        <w:numPr>
          <w:ilvl w:val="0"/>
          <w:numId w:val="8"/>
        </w:numPr>
        <w:ind w:firstLineChars="0"/>
      </w:pPr>
      <w:bookmarkStart w:id="809" w:name="_Ref100155827"/>
      <w:r>
        <w:rPr>
          <w:rFonts w:ascii="Times New Roman" w:hAnsi="Times New Roman" w:cs="Times New Roman"/>
          <w:color w:val="000000"/>
          <w:szCs w:val="21"/>
          <w:shd w:val="clear" w:color="auto" w:fill="FAFAFA"/>
        </w:rPr>
        <w:t>Wang, X., Zhao, H., &amp; Zhu, J. (1993). GRPC. ACM SIGOPS Operating Systems Review, 27(3), 75–86.</w:t>
      </w:r>
      <w:bookmarkEnd w:id="809"/>
    </w:p>
    <w:p w14:paraId="70177298" w14:textId="1B9174B8" w:rsidR="006B6E70" w:rsidRPr="006B6E70" w:rsidRDefault="006B6E70" w:rsidP="006B6E70">
      <w:pPr>
        <w:pStyle w:val="a9"/>
        <w:numPr>
          <w:ilvl w:val="0"/>
          <w:numId w:val="8"/>
        </w:numPr>
        <w:ind w:firstLineChars="0"/>
        <w:rPr>
          <w:rFonts w:ascii="宋体" w:eastAsia="宋体" w:hAnsi="宋体"/>
        </w:rPr>
      </w:pPr>
      <w:bookmarkStart w:id="810"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810"/>
    </w:p>
    <w:p w14:paraId="0B8E6E06" w14:textId="0611D522" w:rsidR="005F2C8F" w:rsidRDefault="005F2C8F" w:rsidP="00342059">
      <w:pPr>
        <w:pStyle w:val="a9"/>
        <w:numPr>
          <w:ilvl w:val="0"/>
          <w:numId w:val="8"/>
        </w:numPr>
        <w:ind w:firstLineChars="0"/>
        <w:rPr>
          <w:rFonts w:ascii="宋体" w:eastAsia="宋体" w:hAnsi="宋体"/>
        </w:rPr>
      </w:pPr>
      <w:bookmarkStart w:id="811"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811"/>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812"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812"/>
    </w:p>
    <w:p w14:paraId="569088A5" w14:textId="5A7DE836" w:rsidR="008E6381" w:rsidRDefault="008E6381" w:rsidP="00342059">
      <w:pPr>
        <w:pStyle w:val="a9"/>
        <w:numPr>
          <w:ilvl w:val="0"/>
          <w:numId w:val="8"/>
        </w:numPr>
        <w:ind w:firstLineChars="0"/>
        <w:rPr>
          <w:rFonts w:ascii="宋体" w:eastAsia="宋体" w:hAnsi="宋体"/>
        </w:rPr>
      </w:pPr>
      <w:bookmarkStart w:id="813"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813"/>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814"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814"/>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0537AC" w:rsidRDefault="006E594F" w:rsidP="000537AC">
      <w:pPr>
        <w:pStyle w:val="1"/>
        <w:jc w:val="center"/>
        <w:rPr>
          <w:rFonts w:ascii="黑体" w:eastAsia="黑体" w:hAnsi="黑体"/>
          <w:sz w:val="32"/>
          <w:szCs w:val="32"/>
        </w:rPr>
      </w:pPr>
      <w:bookmarkStart w:id="815" w:name="_Toc101730449"/>
      <w:r w:rsidRPr="000537AC">
        <w:rPr>
          <w:rFonts w:ascii="黑体" w:eastAsia="黑体" w:hAnsi="黑体" w:hint="eastAsia"/>
          <w:sz w:val="32"/>
          <w:szCs w:val="32"/>
        </w:rPr>
        <w:lastRenderedPageBreak/>
        <w:t>致谢</w:t>
      </w:r>
      <w:bookmarkEnd w:id="815"/>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CB030A">
      <w:pgSz w:w="12240" w:h="15840"/>
      <w:pgMar w:top="1440" w:right="1800" w:bottom="1440" w:left="1800" w:header="720" w:footer="720"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5" w:author="NTKO" w:date="2022-04-23T21:06:00Z" w:initials="A">
    <w:p w14:paraId="0A22E35B" w14:textId="2BCB0A18" w:rsidR="005E783E" w:rsidRDefault="005E783E">
      <w:pPr>
        <w:pStyle w:val="ae"/>
      </w:pPr>
      <w:r>
        <w:rPr>
          <w:rStyle w:val="ad"/>
        </w:rPr>
        <w:annotationRef/>
      </w:r>
      <w:r>
        <w:rPr>
          <w:rFonts w:hint="eastAsia"/>
        </w:rPr>
        <w:t>第一章的内容后面自己再改，文字表达跟论文的专业性、严谨性差太多。</w:t>
      </w:r>
    </w:p>
  </w:comment>
  <w:comment w:id="739" w:author="NTKO" w:date="2022-04-06T10:01:00Z" w:initials="A">
    <w:p w14:paraId="6EE40FED" w14:textId="6D700BF3" w:rsidR="00A04608" w:rsidRDefault="00A04608">
      <w:pPr>
        <w:pStyle w:val="ae"/>
      </w:pPr>
      <w:r>
        <w:rPr>
          <w:rStyle w:val="ad"/>
        </w:rPr>
        <w:annotationRef/>
      </w:r>
      <w:r>
        <w:rPr>
          <w:rFonts w:hint="eastAsia"/>
        </w:rPr>
        <w:t>这里要加一些二维码初始发明，推广的重要文献</w:t>
      </w:r>
    </w:p>
  </w:comment>
  <w:comment w:id="760" w:author="NTKO" w:date="2022-04-23T21:06:00Z" w:initials="A">
    <w:p w14:paraId="7E7912EC" w14:textId="01DE7ACF" w:rsidR="00A04608" w:rsidRDefault="00A04608">
      <w:pPr>
        <w:pStyle w:val="ae"/>
      </w:pPr>
      <w:r>
        <w:rPr>
          <w:rStyle w:val="ad"/>
        </w:rPr>
        <w:annotationRef/>
      </w:r>
      <w:r>
        <w:rPr>
          <w:rFonts w:hint="eastAsia"/>
        </w:rPr>
        <w:t>进行必要的解释说明，不是直接摆个图就结束了，图上什么意思？怎么构造要解释。</w:t>
      </w:r>
    </w:p>
  </w:comment>
  <w:comment w:id="783" w:author="NTKO" w:date="2022-04-15T13:04:00Z" w:initials="A">
    <w:p w14:paraId="00ECFAEE" w14:textId="586ED416" w:rsidR="00A04608" w:rsidRDefault="00A04608">
      <w:pPr>
        <w:pStyle w:val="ae"/>
      </w:pPr>
      <w:r>
        <w:rPr>
          <w:rStyle w:val="ad"/>
        </w:rPr>
        <w:annotationRef/>
      </w:r>
      <w:r>
        <w:rPr>
          <w:rFonts w:hint="eastAsia"/>
        </w:rPr>
        <w:t>再扩充</w:t>
      </w:r>
      <w:r>
        <w:rPr>
          <w:rFonts w:hint="eastAsia"/>
        </w:rPr>
        <w:t>2</w:t>
      </w:r>
      <w:r>
        <w:rPr>
          <w:rFonts w:hint="eastAsia"/>
        </w:rPr>
        <w:t>页，使得第三章更丰满</w:t>
      </w:r>
    </w:p>
  </w:comment>
  <w:comment w:id="794" w:author="NTKO" w:date="2022-04-15T13:05:00Z" w:initials="A">
    <w:p w14:paraId="2ECB257D" w14:textId="3C23166A" w:rsidR="00A04608" w:rsidRDefault="00A04608">
      <w:pPr>
        <w:pStyle w:val="ae"/>
      </w:pPr>
      <w:r>
        <w:rPr>
          <w:rStyle w:val="ad"/>
        </w:rPr>
        <w:annotationRef/>
      </w:r>
      <w:r>
        <w:rPr>
          <w:rFonts w:hint="eastAsia"/>
        </w:rPr>
        <w:t>必须符合正式的表格规范，参考模板的要求，下同</w:t>
      </w:r>
    </w:p>
  </w:comment>
  <w:comment w:id="796" w:author="NTKO" w:date="2022-04-15T13:06:00Z" w:initials="A">
    <w:p w14:paraId="291FAE83" w14:textId="30D1F3AE" w:rsidR="00A04608" w:rsidRDefault="00A04608">
      <w:pPr>
        <w:pStyle w:val="ae"/>
      </w:pPr>
      <w:r>
        <w:rPr>
          <w:rStyle w:val="ad"/>
        </w:rPr>
        <w:annotationRef/>
      </w:r>
      <w:r>
        <w:rPr>
          <w:rFonts w:hint="eastAsia"/>
        </w:rPr>
        <w:t>使用排版技术使得表格不跨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22E35B" w15:done="0"/>
  <w15:commentEx w15:paraId="6EE40FED" w15:done="0"/>
  <w15:commentEx w15:paraId="7E7912EC" w15:done="0"/>
  <w15:commentEx w15:paraId="00ECFAEE" w15:done="0"/>
  <w15:commentEx w15:paraId="2ECB257D" w15:done="0"/>
  <w15:commentEx w15:paraId="291FAE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04563" w16cex:dateUtc="2022-04-23T13:06:00Z"/>
  <w16cex:commentExtensible w16cex:durableId="25F7E694" w16cex:dateUtc="2022-04-06T02:01:00Z"/>
  <w16cex:commentExtensible w16cex:durableId="26104565" w16cex:dateUtc="2022-04-23T13:06:00Z"/>
  <w16cex:commentExtensible w16cex:durableId="26045D5F" w16cex:dateUtc="2022-04-15T05:04:00Z"/>
  <w16cex:commentExtensible w16cex:durableId="26045D60" w16cex:dateUtc="2022-04-15T05:05:00Z"/>
  <w16cex:commentExtensible w16cex:durableId="26045D61" w16cex:dateUtc="2022-04-1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22E35B" w16cid:durableId="26104563"/>
  <w16cid:commentId w16cid:paraId="6EE40FED" w16cid:durableId="25F7E694"/>
  <w16cid:commentId w16cid:paraId="7E7912EC" w16cid:durableId="26104565"/>
  <w16cid:commentId w16cid:paraId="00ECFAEE" w16cid:durableId="26045D5F"/>
  <w16cid:commentId w16cid:paraId="2ECB257D" w16cid:durableId="26045D60"/>
  <w16cid:commentId w16cid:paraId="291FAE83" w16cid:durableId="26045D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A9F93" w14:textId="77777777" w:rsidR="00212BF7" w:rsidRDefault="00212BF7" w:rsidP="006A06DE">
      <w:r>
        <w:separator/>
      </w:r>
    </w:p>
  </w:endnote>
  <w:endnote w:type="continuationSeparator" w:id="0">
    <w:p w14:paraId="02FA392E" w14:textId="77777777" w:rsidR="00212BF7" w:rsidRDefault="00212BF7"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color w:val="0D0D0D" w:themeColor="text1" w:themeTint="F2"/>
      </w:rPr>
    </w:sdtEndPr>
    <w:sdtContent>
      <w:p w14:paraId="6C0189AF" w14:textId="0F334558" w:rsidR="00A04608" w:rsidRPr="00504BE4" w:rsidRDefault="00A04608">
        <w:pPr>
          <w:pStyle w:val="a5"/>
          <w:jc w:val="center"/>
          <w:rPr>
            <w:rFonts w:ascii="Times New Roman" w:hAnsi="Times New Roman" w:cs="Times New Roman"/>
            <w:color w:val="0D0D0D" w:themeColor="text1" w:themeTint="F2"/>
          </w:rPr>
        </w:pPr>
        <w:r w:rsidRPr="00504BE4">
          <w:rPr>
            <w:rFonts w:ascii="Times New Roman" w:hAnsi="Times New Roman" w:cs="Times New Roman"/>
            <w:color w:val="0D0D0D" w:themeColor="text1" w:themeTint="F2"/>
          </w:rPr>
          <w:fldChar w:fldCharType="begin"/>
        </w:r>
        <w:r w:rsidRPr="00504BE4">
          <w:rPr>
            <w:rFonts w:ascii="Times New Roman" w:hAnsi="Times New Roman" w:cs="Times New Roman"/>
            <w:color w:val="0D0D0D" w:themeColor="text1" w:themeTint="F2"/>
          </w:rPr>
          <w:instrText>PAGE   \* MERGEFORMAT</w:instrText>
        </w:r>
        <w:r w:rsidRPr="00504BE4">
          <w:rPr>
            <w:rFonts w:ascii="Times New Roman" w:hAnsi="Times New Roman" w:cs="Times New Roman"/>
            <w:color w:val="0D0D0D" w:themeColor="text1" w:themeTint="F2"/>
          </w:rPr>
          <w:fldChar w:fldCharType="separate"/>
        </w:r>
        <w:r w:rsidR="005E783E" w:rsidRPr="005E783E">
          <w:rPr>
            <w:rFonts w:ascii="Times New Roman" w:hAnsi="Times New Roman" w:cs="Times New Roman"/>
            <w:noProof/>
            <w:color w:val="0D0D0D" w:themeColor="text1" w:themeTint="F2"/>
            <w:lang w:val="zh-CN"/>
          </w:rPr>
          <w:t>1</w:t>
        </w:r>
        <w:r w:rsidRPr="00504BE4">
          <w:rPr>
            <w:rFonts w:ascii="Times New Roman" w:hAnsi="Times New Roman" w:cs="Times New Roman"/>
            <w:color w:val="0D0D0D" w:themeColor="text1" w:themeTint="F2"/>
          </w:rPr>
          <w:fldChar w:fldCharType="end"/>
        </w:r>
      </w:p>
    </w:sdtContent>
  </w:sdt>
  <w:p w14:paraId="72AEEB43" w14:textId="62812347" w:rsidR="00A04608" w:rsidRDefault="00A0460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1D043" w14:textId="77777777" w:rsidR="00212BF7" w:rsidRDefault="00212BF7" w:rsidP="006A06DE">
      <w:r>
        <w:separator/>
      </w:r>
    </w:p>
  </w:footnote>
  <w:footnote w:type="continuationSeparator" w:id="0">
    <w:p w14:paraId="1A39E7F3" w14:textId="77777777" w:rsidR="00212BF7" w:rsidRDefault="00212BF7"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A04608" w:rsidRDefault="00A04608"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210271027">
    <w:abstractNumId w:val="8"/>
  </w:num>
  <w:num w:numId="2" w16cid:durableId="1472863399">
    <w:abstractNumId w:val="4"/>
  </w:num>
  <w:num w:numId="3" w16cid:durableId="1902518741">
    <w:abstractNumId w:val="5"/>
  </w:num>
  <w:num w:numId="4" w16cid:durableId="360058726">
    <w:abstractNumId w:val="0"/>
  </w:num>
  <w:num w:numId="5" w16cid:durableId="644772415">
    <w:abstractNumId w:val="2"/>
  </w:num>
  <w:num w:numId="6" w16cid:durableId="586964125">
    <w:abstractNumId w:val="7"/>
  </w:num>
  <w:num w:numId="7" w16cid:durableId="1343316355">
    <w:abstractNumId w:val="3"/>
  </w:num>
  <w:num w:numId="8" w16cid:durableId="1165392317">
    <w:abstractNumId w:val="1"/>
  </w:num>
  <w:num w:numId="9" w16cid:durableId="41624469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杰">
    <w15:presenceInfo w15:providerId="Windows Live" w15:userId="4a711305e1b6e5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06746"/>
    <w:rsid w:val="0001315A"/>
    <w:rsid w:val="00014770"/>
    <w:rsid w:val="00015BC2"/>
    <w:rsid w:val="00016CD3"/>
    <w:rsid w:val="00020AF3"/>
    <w:rsid w:val="00021342"/>
    <w:rsid w:val="00021434"/>
    <w:rsid w:val="00026013"/>
    <w:rsid w:val="00030037"/>
    <w:rsid w:val="00031517"/>
    <w:rsid w:val="000330E6"/>
    <w:rsid w:val="000347A1"/>
    <w:rsid w:val="00037470"/>
    <w:rsid w:val="00040E05"/>
    <w:rsid w:val="00040E52"/>
    <w:rsid w:val="00042425"/>
    <w:rsid w:val="00042456"/>
    <w:rsid w:val="00044FD4"/>
    <w:rsid w:val="00050557"/>
    <w:rsid w:val="00050913"/>
    <w:rsid w:val="00052475"/>
    <w:rsid w:val="000537AC"/>
    <w:rsid w:val="000537D5"/>
    <w:rsid w:val="0005677D"/>
    <w:rsid w:val="000613C9"/>
    <w:rsid w:val="00061937"/>
    <w:rsid w:val="00062B56"/>
    <w:rsid w:val="00065FF5"/>
    <w:rsid w:val="000664CB"/>
    <w:rsid w:val="00066A41"/>
    <w:rsid w:val="00081C4D"/>
    <w:rsid w:val="0008257B"/>
    <w:rsid w:val="000825F7"/>
    <w:rsid w:val="0008273D"/>
    <w:rsid w:val="00090014"/>
    <w:rsid w:val="000958BE"/>
    <w:rsid w:val="00095CAB"/>
    <w:rsid w:val="00097006"/>
    <w:rsid w:val="000A1A77"/>
    <w:rsid w:val="000A3117"/>
    <w:rsid w:val="000A39E2"/>
    <w:rsid w:val="000B0E45"/>
    <w:rsid w:val="000B30CD"/>
    <w:rsid w:val="000B5F60"/>
    <w:rsid w:val="000B6A9F"/>
    <w:rsid w:val="000B7BB4"/>
    <w:rsid w:val="000C33F1"/>
    <w:rsid w:val="000D11CE"/>
    <w:rsid w:val="000D478C"/>
    <w:rsid w:val="000D5E9E"/>
    <w:rsid w:val="000D6D10"/>
    <w:rsid w:val="000E0DD0"/>
    <w:rsid w:val="000E3800"/>
    <w:rsid w:val="000E5699"/>
    <w:rsid w:val="000E58B1"/>
    <w:rsid w:val="000F004B"/>
    <w:rsid w:val="000F5D56"/>
    <w:rsid w:val="000F6B29"/>
    <w:rsid w:val="000F6F50"/>
    <w:rsid w:val="00101D90"/>
    <w:rsid w:val="00101F87"/>
    <w:rsid w:val="001020D9"/>
    <w:rsid w:val="00105A0F"/>
    <w:rsid w:val="001061D9"/>
    <w:rsid w:val="001144D3"/>
    <w:rsid w:val="00116CFF"/>
    <w:rsid w:val="00122FC3"/>
    <w:rsid w:val="0012308F"/>
    <w:rsid w:val="00125652"/>
    <w:rsid w:val="00126FE0"/>
    <w:rsid w:val="001323C1"/>
    <w:rsid w:val="00132F15"/>
    <w:rsid w:val="0013478A"/>
    <w:rsid w:val="001369B4"/>
    <w:rsid w:val="00137DE8"/>
    <w:rsid w:val="00140BC5"/>
    <w:rsid w:val="00147314"/>
    <w:rsid w:val="00152E47"/>
    <w:rsid w:val="0015475D"/>
    <w:rsid w:val="00154B5A"/>
    <w:rsid w:val="0015767E"/>
    <w:rsid w:val="001617D3"/>
    <w:rsid w:val="00167FB1"/>
    <w:rsid w:val="001711C5"/>
    <w:rsid w:val="0017142E"/>
    <w:rsid w:val="00172649"/>
    <w:rsid w:val="0018052A"/>
    <w:rsid w:val="00185189"/>
    <w:rsid w:val="001861C4"/>
    <w:rsid w:val="00187793"/>
    <w:rsid w:val="0019161A"/>
    <w:rsid w:val="001920B1"/>
    <w:rsid w:val="00192570"/>
    <w:rsid w:val="00193C02"/>
    <w:rsid w:val="00195023"/>
    <w:rsid w:val="00195334"/>
    <w:rsid w:val="00196BF3"/>
    <w:rsid w:val="00196F80"/>
    <w:rsid w:val="00197C3D"/>
    <w:rsid w:val="001A066B"/>
    <w:rsid w:val="001A179D"/>
    <w:rsid w:val="001A238F"/>
    <w:rsid w:val="001A2F57"/>
    <w:rsid w:val="001A73DF"/>
    <w:rsid w:val="001B1C63"/>
    <w:rsid w:val="001B2C80"/>
    <w:rsid w:val="001B429F"/>
    <w:rsid w:val="001B51A8"/>
    <w:rsid w:val="001C0291"/>
    <w:rsid w:val="001C0E2F"/>
    <w:rsid w:val="001C3B33"/>
    <w:rsid w:val="001D1780"/>
    <w:rsid w:val="001D180B"/>
    <w:rsid w:val="001E01C1"/>
    <w:rsid w:val="001E039B"/>
    <w:rsid w:val="001E07C0"/>
    <w:rsid w:val="001E53EB"/>
    <w:rsid w:val="001F02B2"/>
    <w:rsid w:val="001F2C49"/>
    <w:rsid w:val="001F536E"/>
    <w:rsid w:val="001F777E"/>
    <w:rsid w:val="002009F8"/>
    <w:rsid w:val="00200EA7"/>
    <w:rsid w:val="0020100B"/>
    <w:rsid w:val="0020163B"/>
    <w:rsid w:val="00203636"/>
    <w:rsid w:val="00205249"/>
    <w:rsid w:val="00212BF7"/>
    <w:rsid w:val="002138FE"/>
    <w:rsid w:val="00214E4B"/>
    <w:rsid w:val="0021660B"/>
    <w:rsid w:val="00220452"/>
    <w:rsid w:val="00223344"/>
    <w:rsid w:val="00225F55"/>
    <w:rsid w:val="00227AA0"/>
    <w:rsid w:val="00231656"/>
    <w:rsid w:val="002349DC"/>
    <w:rsid w:val="00242E9B"/>
    <w:rsid w:val="00244FC0"/>
    <w:rsid w:val="00250FC1"/>
    <w:rsid w:val="00257B93"/>
    <w:rsid w:val="00263DE2"/>
    <w:rsid w:val="002647F1"/>
    <w:rsid w:val="00264E78"/>
    <w:rsid w:val="00271769"/>
    <w:rsid w:val="00272014"/>
    <w:rsid w:val="00275EB3"/>
    <w:rsid w:val="002819A5"/>
    <w:rsid w:val="00282E0B"/>
    <w:rsid w:val="002851CC"/>
    <w:rsid w:val="002915EF"/>
    <w:rsid w:val="002933AD"/>
    <w:rsid w:val="00295FFB"/>
    <w:rsid w:val="002A0773"/>
    <w:rsid w:val="002A10D3"/>
    <w:rsid w:val="002A4191"/>
    <w:rsid w:val="002A4718"/>
    <w:rsid w:val="002A7CBE"/>
    <w:rsid w:val="002B2606"/>
    <w:rsid w:val="002B2647"/>
    <w:rsid w:val="002B2FEF"/>
    <w:rsid w:val="002C0982"/>
    <w:rsid w:val="002C4668"/>
    <w:rsid w:val="002C4A68"/>
    <w:rsid w:val="002C74A6"/>
    <w:rsid w:val="002D1192"/>
    <w:rsid w:val="002D325E"/>
    <w:rsid w:val="002D32EB"/>
    <w:rsid w:val="002D3F06"/>
    <w:rsid w:val="002D4E33"/>
    <w:rsid w:val="002D5878"/>
    <w:rsid w:val="002E3905"/>
    <w:rsid w:val="002E461A"/>
    <w:rsid w:val="002E5BA5"/>
    <w:rsid w:val="002E62D9"/>
    <w:rsid w:val="002E70E8"/>
    <w:rsid w:val="002E7431"/>
    <w:rsid w:val="002E770D"/>
    <w:rsid w:val="002E7E41"/>
    <w:rsid w:val="002F0064"/>
    <w:rsid w:val="002F3AFC"/>
    <w:rsid w:val="002F4294"/>
    <w:rsid w:val="00300D75"/>
    <w:rsid w:val="0030168B"/>
    <w:rsid w:val="003023E9"/>
    <w:rsid w:val="00304CD2"/>
    <w:rsid w:val="00305AA1"/>
    <w:rsid w:val="00307CE6"/>
    <w:rsid w:val="0031261A"/>
    <w:rsid w:val="00313D8E"/>
    <w:rsid w:val="00314025"/>
    <w:rsid w:val="00314E6E"/>
    <w:rsid w:val="00316C88"/>
    <w:rsid w:val="0032072E"/>
    <w:rsid w:val="00320855"/>
    <w:rsid w:val="00322EBD"/>
    <w:rsid w:val="00323A68"/>
    <w:rsid w:val="00323AAB"/>
    <w:rsid w:val="0032476E"/>
    <w:rsid w:val="0033008A"/>
    <w:rsid w:val="003325E3"/>
    <w:rsid w:val="003364DE"/>
    <w:rsid w:val="00340137"/>
    <w:rsid w:val="00341571"/>
    <w:rsid w:val="00342059"/>
    <w:rsid w:val="003423DA"/>
    <w:rsid w:val="003442A2"/>
    <w:rsid w:val="00345911"/>
    <w:rsid w:val="00350646"/>
    <w:rsid w:val="003544F7"/>
    <w:rsid w:val="00355BD8"/>
    <w:rsid w:val="00356305"/>
    <w:rsid w:val="003606E4"/>
    <w:rsid w:val="00360C72"/>
    <w:rsid w:val="00363554"/>
    <w:rsid w:val="0036387F"/>
    <w:rsid w:val="00363BB5"/>
    <w:rsid w:val="00364F52"/>
    <w:rsid w:val="00365722"/>
    <w:rsid w:val="0036640C"/>
    <w:rsid w:val="00366EE7"/>
    <w:rsid w:val="003676A6"/>
    <w:rsid w:val="00374A4F"/>
    <w:rsid w:val="00376854"/>
    <w:rsid w:val="00376C00"/>
    <w:rsid w:val="00380BEF"/>
    <w:rsid w:val="003813FE"/>
    <w:rsid w:val="00382246"/>
    <w:rsid w:val="003862C7"/>
    <w:rsid w:val="0039020B"/>
    <w:rsid w:val="00397987"/>
    <w:rsid w:val="00397FE2"/>
    <w:rsid w:val="003A0D1F"/>
    <w:rsid w:val="003A16FB"/>
    <w:rsid w:val="003A1EDE"/>
    <w:rsid w:val="003A51E6"/>
    <w:rsid w:val="003A5B8D"/>
    <w:rsid w:val="003A71AF"/>
    <w:rsid w:val="003B28A9"/>
    <w:rsid w:val="003B2A74"/>
    <w:rsid w:val="003B6106"/>
    <w:rsid w:val="003C2EF0"/>
    <w:rsid w:val="003C3D19"/>
    <w:rsid w:val="003C63E9"/>
    <w:rsid w:val="003D2371"/>
    <w:rsid w:val="003D2717"/>
    <w:rsid w:val="003D740E"/>
    <w:rsid w:val="003E2C67"/>
    <w:rsid w:val="003E2E77"/>
    <w:rsid w:val="003E36DE"/>
    <w:rsid w:val="003E445B"/>
    <w:rsid w:val="003E6767"/>
    <w:rsid w:val="003E6DC8"/>
    <w:rsid w:val="003F1833"/>
    <w:rsid w:val="003F3C2A"/>
    <w:rsid w:val="00400D64"/>
    <w:rsid w:val="00402ABB"/>
    <w:rsid w:val="00404016"/>
    <w:rsid w:val="00406536"/>
    <w:rsid w:val="004077CD"/>
    <w:rsid w:val="00407C05"/>
    <w:rsid w:val="00411640"/>
    <w:rsid w:val="004127CE"/>
    <w:rsid w:val="00415B4D"/>
    <w:rsid w:val="00420106"/>
    <w:rsid w:val="00422423"/>
    <w:rsid w:val="0042546F"/>
    <w:rsid w:val="0042612F"/>
    <w:rsid w:val="0043224B"/>
    <w:rsid w:val="00437A0D"/>
    <w:rsid w:val="00437EF3"/>
    <w:rsid w:val="00441AC2"/>
    <w:rsid w:val="004421E7"/>
    <w:rsid w:val="00444A76"/>
    <w:rsid w:val="00452CC8"/>
    <w:rsid w:val="00457031"/>
    <w:rsid w:val="00457208"/>
    <w:rsid w:val="00457867"/>
    <w:rsid w:val="00466A9F"/>
    <w:rsid w:val="00471D9A"/>
    <w:rsid w:val="00475B19"/>
    <w:rsid w:val="004760FB"/>
    <w:rsid w:val="00486C2B"/>
    <w:rsid w:val="004A0375"/>
    <w:rsid w:val="004A096F"/>
    <w:rsid w:val="004A21D9"/>
    <w:rsid w:val="004A2D1E"/>
    <w:rsid w:val="004A3357"/>
    <w:rsid w:val="004A3399"/>
    <w:rsid w:val="004A5FFC"/>
    <w:rsid w:val="004A60BF"/>
    <w:rsid w:val="004A6575"/>
    <w:rsid w:val="004A6F85"/>
    <w:rsid w:val="004B0329"/>
    <w:rsid w:val="004B2451"/>
    <w:rsid w:val="004B5CF7"/>
    <w:rsid w:val="004B7B88"/>
    <w:rsid w:val="004C2DA4"/>
    <w:rsid w:val="004C6C6E"/>
    <w:rsid w:val="004D485B"/>
    <w:rsid w:val="004D7930"/>
    <w:rsid w:val="004E1084"/>
    <w:rsid w:val="004E2ED8"/>
    <w:rsid w:val="004E32F3"/>
    <w:rsid w:val="004E4591"/>
    <w:rsid w:val="004E7236"/>
    <w:rsid w:val="004F2FF4"/>
    <w:rsid w:val="00500037"/>
    <w:rsid w:val="00500C5D"/>
    <w:rsid w:val="00504BE4"/>
    <w:rsid w:val="00514445"/>
    <w:rsid w:val="005149A3"/>
    <w:rsid w:val="0051791D"/>
    <w:rsid w:val="00517C7D"/>
    <w:rsid w:val="00517CBA"/>
    <w:rsid w:val="0052330E"/>
    <w:rsid w:val="00525BBD"/>
    <w:rsid w:val="00525DCA"/>
    <w:rsid w:val="00531656"/>
    <w:rsid w:val="00532F14"/>
    <w:rsid w:val="005340CE"/>
    <w:rsid w:val="005343B6"/>
    <w:rsid w:val="0053456E"/>
    <w:rsid w:val="00534651"/>
    <w:rsid w:val="00534B05"/>
    <w:rsid w:val="00534C7B"/>
    <w:rsid w:val="00537DD3"/>
    <w:rsid w:val="00537E8B"/>
    <w:rsid w:val="005450A9"/>
    <w:rsid w:val="005501EF"/>
    <w:rsid w:val="00550826"/>
    <w:rsid w:val="00551019"/>
    <w:rsid w:val="0055196E"/>
    <w:rsid w:val="00551AB7"/>
    <w:rsid w:val="00554858"/>
    <w:rsid w:val="0056521E"/>
    <w:rsid w:val="0056682B"/>
    <w:rsid w:val="00566A1B"/>
    <w:rsid w:val="00572A3A"/>
    <w:rsid w:val="00573C19"/>
    <w:rsid w:val="00577C88"/>
    <w:rsid w:val="005907F7"/>
    <w:rsid w:val="00590FA4"/>
    <w:rsid w:val="005942BD"/>
    <w:rsid w:val="005A0C5E"/>
    <w:rsid w:val="005A166E"/>
    <w:rsid w:val="005A1D54"/>
    <w:rsid w:val="005A2529"/>
    <w:rsid w:val="005A3611"/>
    <w:rsid w:val="005A3DF8"/>
    <w:rsid w:val="005A6211"/>
    <w:rsid w:val="005A6BEE"/>
    <w:rsid w:val="005B06A8"/>
    <w:rsid w:val="005B0FF1"/>
    <w:rsid w:val="005B2DF1"/>
    <w:rsid w:val="005B3316"/>
    <w:rsid w:val="005B4956"/>
    <w:rsid w:val="005B6FB8"/>
    <w:rsid w:val="005C0455"/>
    <w:rsid w:val="005C7B3F"/>
    <w:rsid w:val="005D0BEA"/>
    <w:rsid w:val="005D0F80"/>
    <w:rsid w:val="005D312D"/>
    <w:rsid w:val="005D47BD"/>
    <w:rsid w:val="005D5D94"/>
    <w:rsid w:val="005D651D"/>
    <w:rsid w:val="005E3E43"/>
    <w:rsid w:val="005E6458"/>
    <w:rsid w:val="005E77BD"/>
    <w:rsid w:val="005E783E"/>
    <w:rsid w:val="005F2C8F"/>
    <w:rsid w:val="005F5C56"/>
    <w:rsid w:val="005F73A8"/>
    <w:rsid w:val="005F746C"/>
    <w:rsid w:val="005F7D7A"/>
    <w:rsid w:val="00606BBB"/>
    <w:rsid w:val="00607727"/>
    <w:rsid w:val="00613630"/>
    <w:rsid w:val="00613B6C"/>
    <w:rsid w:val="0061514C"/>
    <w:rsid w:val="00615BCD"/>
    <w:rsid w:val="00616F7C"/>
    <w:rsid w:val="00617CF1"/>
    <w:rsid w:val="006218D5"/>
    <w:rsid w:val="00630085"/>
    <w:rsid w:val="00631457"/>
    <w:rsid w:val="00635FE6"/>
    <w:rsid w:val="006378A3"/>
    <w:rsid w:val="00640FEC"/>
    <w:rsid w:val="006415C0"/>
    <w:rsid w:val="00642E9C"/>
    <w:rsid w:val="00644807"/>
    <w:rsid w:val="0065164E"/>
    <w:rsid w:val="00653741"/>
    <w:rsid w:val="00653846"/>
    <w:rsid w:val="00653D50"/>
    <w:rsid w:val="00654F58"/>
    <w:rsid w:val="00655011"/>
    <w:rsid w:val="00655CCF"/>
    <w:rsid w:val="00656868"/>
    <w:rsid w:val="006611F7"/>
    <w:rsid w:val="00665E10"/>
    <w:rsid w:val="0066772C"/>
    <w:rsid w:val="006760F4"/>
    <w:rsid w:val="00677141"/>
    <w:rsid w:val="00677DF6"/>
    <w:rsid w:val="00684E6C"/>
    <w:rsid w:val="006879C4"/>
    <w:rsid w:val="006879EF"/>
    <w:rsid w:val="00691A36"/>
    <w:rsid w:val="006921BA"/>
    <w:rsid w:val="006966B6"/>
    <w:rsid w:val="00696884"/>
    <w:rsid w:val="00697C03"/>
    <w:rsid w:val="006A06DE"/>
    <w:rsid w:val="006A1B7A"/>
    <w:rsid w:val="006A4A83"/>
    <w:rsid w:val="006A5C70"/>
    <w:rsid w:val="006B3E6F"/>
    <w:rsid w:val="006B6E70"/>
    <w:rsid w:val="006B7589"/>
    <w:rsid w:val="006C1D39"/>
    <w:rsid w:val="006C2BC7"/>
    <w:rsid w:val="006C4FFC"/>
    <w:rsid w:val="006C5EC5"/>
    <w:rsid w:val="006C7623"/>
    <w:rsid w:val="006D2A73"/>
    <w:rsid w:val="006D5CCC"/>
    <w:rsid w:val="006D67EF"/>
    <w:rsid w:val="006D6DDB"/>
    <w:rsid w:val="006E03F0"/>
    <w:rsid w:val="006E06F4"/>
    <w:rsid w:val="006E087D"/>
    <w:rsid w:val="006E0B0A"/>
    <w:rsid w:val="006E0D72"/>
    <w:rsid w:val="006E44F4"/>
    <w:rsid w:val="006E594F"/>
    <w:rsid w:val="006E5DB7"/>
    <w:rsid w:val="006F18D1"/>
    <w:rsid w:val="006F23A9"/>
    <w:rsid w:val="00704A5E"/>
    <w:rsid w:val="0070682D"/>
    <w:rsid w:val="00707F5B"/>
    <w:rsid w:val="007129A7"/>
    <w:rsid w:val="007129DA"/>
    <w:rsid w:val="00721191"/>
    <w:rsid w:val="00722CCC"/>
    <w:rsid w:val="007304A3"/>
    <w:rsid w:val="00732265"/>
    <w:rsid w:val="00732513"/>
    <w:rsid w:val="0073668E"/>
    <w:rsid w:val="00741601"/>
    <w:rsid w:val="00741DB1"/>
    <w:rsid w:val="00744EB1"/>
    <w:rsid w:val="0074554C"/>
    <w:rsid w:val="00745700"/>
    <w:rsid w:val="00752CFC"/>
    <w:rsid w:val="00755943"/>
    <w:rsid w:val="007569FD"/>
    <w:rsid w:val="00757165"/>
    <w:rsid w:val="00757A0B"/>
    <w:rsid w:val="00763842"/>
    <w:rsid w:val="00763A91"/>
    <w:rsid w:val="00767D30"/>
    <w:rsid w:val="00770629"/>
    <w:rsid w:val="00775E5F"/>
    <w:rsid w:val="00783224"/>
    <w:rsid w:val="007968B9"/>
    <w:rsid w:val="007A0FFF"/>
    <w:rsid w:val="007A2412"/>
    <w:rsid w:val="007A2BEE"/>
    <w:rsid w:val="007A3608"/>
    <w:rsid w:val="007A62F4"/>
    <w:rsid w:val="007B29FD"/>
    <w:rsid w:val="007B423A"/>
    <w:rsid w:val="007B4AC7"/>
    <w:rsid w:val="007C044E"/>
    <w:rsid w:val="007C04F2"/>
    <w:rsid w:val="007C30E7"/>
    <w:rsid w:val="007D26DC"/>
    <w:rsid w:val="007D34B8"/>
    <w:rsid w:val="007D5D53"/>
    <w:rsid w:val="007D7BE3"/>
    <w:rsid w:val="007E0634"/>
    <w:rsid w:val="007E0E97"/>
    <w:rsid w:val="007E4007"/>
    <w:rsid w:val="007E60C9"/>
    <w:rsid w:val="007E755D"/>
    <w:rsid w:val="007F0A28"/>
    <w:rsid w:val="007F1F61"/>
    <w:rsid w:val="007F280E"/>
    <w:rsid w:val="007F2A22"/>
    <w:rsid w:val="007F2E12"/>
    <w:rsid w:val="007F55B8"/>
    <w:rsid w:val="007F60F9"/>
    <w:rsid w:val="00800298"/>
    <w:rsid w:val="00800C42"/>
    <w:rsid w:val="0080135C"/>
    <w:rsid w:val="00802215"/>
    <w:rsid w:val="00804E31"/>
    <w:rsid w:val="00807B87"/>
    <w:rsid w:val="00810AB1"/>
    <w:rsid w:val="00810FA1"/>
    <w:rsid w:val="00814843"/>
    <w:rsid w:val="0081565D"/>
    <w:rsid w:val="00816CC0"/>
    <w:rsid w:val="008171ED"/>
    <w:rsid w:val="00820812"/>
    <w:rsid w:val="008209B5"/>
    <w:rsid w:val="00820A49"/>
    <w:rsid w:val="0082184F"/>
    <w:rsid w:val="00824525"/>
    <w:rsid w:val="00825166"/>
    <w:rsid w:val="00826789"/>
    <w:rsid w:val="00826D2A"/>
    <w:rsid w:val="0083010C"/>
    <w:rsid w:val="00830350"/>
    <w:rsid w:val="00832E06"/>
    <w:rsid w:val="00835E5F"/>
    <w:rsid w:val="00836CE8"/>
    <w:rsid w:val="00844173"/>
    <w:rsid w:val="00844CB4"/>
    <w:rsid w:val="00846CD8"/>
    <w:rsid w:val="0084723F"/>
    <w:rsid w:val="00850B42"/>
    <w:rsid w:val="008519F6"/>
    <w:rsid w:val="00857CC1"/>
    <w:rsid w:val="008621BC"/>
    <w:rsid w:val="0086440B"/>
    <w:rsid w:val="00866068"/>
    <w:rsid w:val="00866B2C"/>
    <w:rsid w:val="00870A9B"/>
    <w:rsid w:val="00875B6E"/>
    <w:rsid w:val="00875EF2"/>
    <w:rsid w:val="00876557"/>
    <w:rsid w:val="008800C2"/>
    <w:rsid w:val="00883B97"/>
    <w:rsid w:val="00891F11"/>
    <w:rsid w:val="00892427"/>
    <w:rsid w:val="00892CAA"/>
    <w:rsid w:val="0089456C"/>
    <w:rsid w:val="0089769A"/>
    <w:rsid w:val="008A09E6"/>
    <w:rsid w:val="008A27A2"/>
    <w:rsid w:val="008A2DC5"/>
    <w:rsid w:val="008A31F7"/>
    <w:rsid w:val="008A4CEF"/>
    <w:rsid w:val="008C2881"/>
    <w:rsid w:val="008C39F7"/>
    <w:rsid w:val="008C4B46"/>
    <w:rsid w:val="008C6124"/>
    <w:rsid w:val="008C779C"/>
    <w:rsid w:val="008D04FE"/>
    <w:rsid w:val="008D0A32"/>
    <w:rsid w:val="008D21CD"/>
    <w:rsid w:val="008D5312"/>
    <w:rsid w:val="008D5C72"/>
    <w:rsid w:val="008D61CD"/>
    <w:rsid w:val="008D758D"/>
    <w:rsid w:val="008D7C42"/>
    <w:rsid w:val="008E0BD9"/>
    <w:rsid w:val="008E1A60"/>
    <w:rsid w:val="008E25C4"/>
    <w:rsid w:val="008E5C9C"/>
    <w:rsid w:val="008E62BB"/>
    <w:rsid w:val="008E6381"/>
    <w:rsid w:val="008F083C"/>
    <w:rsid w:val="008F0E40"/>
    <w:rsid w:val="008F0E8D"/>
    <w:rsid w:val="008F1080"/>
    <w:rsid w:val="008F3EE6"/>
    <w:rsid w:val="008F5E50"/>
    <w:rsid w:val="008F7BF6"/>
    <w:rsid w:val="009027E2"/>
    <w:rsid w:val="00902F6A"/>
    <w:rsid w:val="00904566"/>
    <w:rsid w:val="009061B7"/>
    <w:rsid w:val="00907DE0"/>
    <w:rsid w:val="009100A5"/>
    <w:rsid w:val="00912C68"/>
    <w:rsid w:val="009174DE"/>
    <w:rsid w:val="009206FE"/>
    <w:rsid w:val="00924248"/>
    <w:rsid w:val="00924319"/>
    <w:rsid w:val="0092587B"/>
    <w:rsid w:val="00926F05"/>
    <w:rsid w:val="0093022A"/>
    <w:rsid w:val="00931648"/>
    <w:rsid w:val="00931871"/>
    <w:rsid w:val="00931EBA"/>
    <w:rsid w:val="00936D37"/>
    <w:rsid w:val="009408FD"/>
    <w:rsid w:val="009415FF"/>
    <w:rsid w:val="00943EA6"/>
    <w:rsid w:val="00946894"/>
    <w:rsid w:val="00946B9F"/>
    <w:rsid w:val="00947A42"/>
    <w:rsid w:val="009547D7"/>
    <w:rsid w:val="009566F4"/>
    <w:rsid w:val="009571AD"/>
    <w:rsid w:val="009617BB"/>
    <w:rsid w:val="00966221"/>
    <w:rsid w:val="009673D5"/>
    <w:rsid w:val="00975D34"/>
    <w:rsid w:val="009766AE"/>
    <w:rsid w:val="00980353"/>
    <w:rsid w:val="00984443"/>
    <w:rsid w:val="00990DD1"/>
    <w:rsid w:val="00992DB9"/>
    <w:rsid w:val="0099310F"/>
    <w:rsid w:val="00993C9D"/>
    <w:rsid w:val="00995241"/>
    <w:rsid w:val="00995E14"/>
    <w:rsid w:val="00997F82"/>
    <w:rsid w:val="009A303F"/>
    <w:rsid w:val="009A32E4"/>
    <w:rsid w:val="009A714A"/>
    <w:rsid w:val="009B0F99"/>
    <w:rsid w:val="009B1B8A"/>
    <w:rsid w:val="009B70B7"/>
    <w:rsid w:val="009C50C3"/>
    <w:rsid w:val="009C7021"/>
    <w:rsid w:val="009C70F7"/>
    <w:rsid w:val="009D3865"/>
    <w:rsid w:val="009D667C"/>
    <w:rsid w:val="009E0D79"/>
    <w:rsid w:val="009E11AD"/>
    <w:rsid w:val="009E389F"/>
    <w:rsid w:val="009E6784"/>
    <w:rsid w:val="009F17E3"/>
    <w:rsid w:val="009F211A"/>
    <w:rsid w:val="009F62F3"/>
    <w:rsid w:val="00A00800"/>
    <w:rsid w:val="00A00B29"/>
    <w:rsid w:val="00A0415E"/>
    <w:rsid w:val="00A04608"/>
    <w:rsid w:val="00A05796"/>
    <w:rsid w:val="00A0641E"/>
    <w:rsid w:val="00A0675C"/>
    <w:rsid w:val="00A1054E"/>
    <w:rsid w:val="00A10E97"/>
    <w:rsid w:val="00A132B7"/>
    <w:rsid w:val="00A13433"/>
    <w:rsid w:val="00A16C02"/>
    <w:rsid w:val="00A16FB6"/>
    <w:rsid w:val="00A23088"/>
    <w:rsid w:val="00A24CC3"/>
    <w:rsid w:val="00A27953"/>
    <w:rsid w:val="00A332EB"/>
    <w:rsid w:val="00A4040F"/>
    <w:rsid w:val="00A441D8"/>
    <w:rsid w:val="00A45898"/>
    <w:rsid w:val="00A45FD2"/>
    <w:rsid w:val="00A510E4"/>
    <w:rsid w:val="00A53BBA"/>
    <w:rsid w:val="00A54014"/>
    <w:rsid w:val="00A5429D"/>
    <w:rsid w:val="00A56DF9"/>
    <w:rsid w:val="00A60EB6"/>
    <w:rsid w:val="00A61022"/>
    <w:rsid w:val="00A6279E"/>
    <w:rsid w:val="00A643FE"/>
    <w:rsid w:val="00A671DA"/>
    <w:rsid w:val="00A67D96"/>
    <w:rsid w:val="00A71687"/>
    <w:rsid w:val="00A722FE"/>
    <w:rsid w:val="00A72CD3"/>
    <w:rsid w:val="00A73C0C"/>
    <w:rsid w:val="00A73C4C"/>
    <w:rsid w:val="00A745D4"/>
    <w:rsid w:val="00A872BB"/>
    <w:rsid w:val="00AA1602"/>
    <w:rsid w:val="00AA1FE5"/>
    <w:rsid w:val="00AA2041"/>
    <w:rsid w:val="00AA2C54"/>
    <w:rsid w:val="00AA38D1"/>
    <w:rsid w:val="00AA58D7"/>
    <w:rsid w:val="00AB4A11"/>
    <w:rsid w:val="00AB6218"/>
    <w:rsid w:val="00AB7D93"/>
    <w:rsid w:val="00AC51DC"/>
    <w:rsid w:val="00AC5BCE"/>
    <w:rsid w:val="00AD306D"/>
    <w:rsid w:val="00AD30F2"/>
    <w:rsid w:val="00AD339B"/>
    <w:rsid w:val="00AD7D69"/>
    <w:rsid w:val="00AE0D17"/>
    <w:rsid w:val="00AE1340"/>
    <w:rsid w:val="00AE19B5"/>
    <w:rsid w:val="00AE67F6"/>
    <w:rsid w:val="00AE6A7F"/>
    <w:rsid w:val="00AE75CD"/>
    <w:rsid w:val="00AF104E"/>
    <w:rsid w:val="00AF22D6"/>
    <w:rsid w:val="00AF5116"/>
    <w:rsid w:val="00AF7965"/>
    <w:rsid w:val="00B00A4C"/>
    <w:rsid w:val="00B03DD4"/>
    <w:rsid w:val="00B05C10"/>
    <w:rsid w:val="00B15709"/>
    <w:rsid w:val="00B1580E"/>
    <w:rsid w:val="00B15DB7"/>
    <w:rsid w:val="00B202D4"/>
    <w:rsid w:val="00B21C6F"/>
    <w:rsid w:val="00B2238F"/>
    <w:rsid w:val="00B229B9"/>
    <w:rsid w:val="00B35653"/>
    <w:rsid w:val="00B4072B"/>
    <w:rsid w:val="00B4182F"/>
    <w:rsid w:val="00B41854"/>
    <w:rsid w:val="00B52543"/>
    <w:rsid w:val="00B53DAE"/>
    <w:rsid w:val="00B5507B"/>
    <w:rsid w:val="00B55D35"/>
    <w:rsid w:val="00B568C6"/>
    <w:rsid w:val="00B61254"/>
    <w:rsid w:val="00B617C8"/>
    <w:rsid w:val="00B62E6E"/>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36B1"/>
    <w:rsid w:val="00BA3CBD"/>
    <w:rsid w:val="00BA5227"/>
    <w:rsid w:val="00BA6154"/>
    <w:rsid w:val="00BA7C79"/>
    <w:rsid w:val="00BB09CE"/>
    <w:rsid w:val="00BB0ADF"/>
    <w:rsid w:val="00BB1E2A"/>
    <w:rsid w:val="00BB3203"/>
    <w:rsid w:val="00BB5E9E"/>
    <w:rsid w:val="00BB649E"/>
    <w:rsid w:val="00BC1777"/>
    <w:rsid w:val="00BC2C22"/>
    <w:rsid w:val="00BD09A5"/>
    <w:rsid w:val="00BD3C91"/>
    <w:rsid w:val="00BD51ED"/>
    <w:rsid w:val="00BD5AF6"/>
    <w:rsid w:val="00BD7ECB"/>
    <w:rsid w:val="00BE4FDA"/>
    <w:rsid w:val="00BE5B30"/>
    <w:rsid w:val="00BE64F6"/>
    <w:rsid w:val="00BE6C7D"/>
    <w:rsid w:val="00BF1A65"/>
    <w:rsid w:val="00BF2361"/>
    <w:rsid w:val="00BF304E"/>
    <w:rsid w:val="00BF797D"/>
    <w:rsid w:val="00C044FE"/>
    <w:rsid w:val="00C0507B"/>
    <w:rsid w:val="00C0722D"/>
    <w:rsid w:val="00C07A9E"/>
    <w:rsid w:val="00C12444"/>
    <w:rsid w:val="00C15BFC"/>
    <w:rsid w:val="00C16966"/>
    <w:rsid w:val="00C22F1F"/>
    <w:rsid w:val="00C23122"/>
    <w:rsid w:val="00C25396"/>
    <w:rsid w:val="00C26797"/>
    <w:rsid w:val="00C311D9"/>
    <w:rsid w:val="00C32118"/>
    <w:rsid w:val="00C32E61"/>
    <w:rsid w:val="00C419DD"/>
    <w:rsid w:val="00C43DB4"/>
    <w:rsid w:val="00C46ACC"/>
    <w:rsid w:val="00C47BCF"/>
    <w:rsid w:val="00C50E91"/>
    <w:rsid w:val="00C51608"/>
    <w:rsid w:val="00C51C96"/>
    <w:rsid w:val="00C5507F"/>
    <w:rsid w:val="00C615DD"/>
    <w:rsid w:val="00C63C19"/>
    <w:rsid w:val="00C65B2C"/>
    <w:rsid w:val="00C72F21"/>
    <w:rsid w:val="00C749FC"/>
    <w:rsid w:val="00C74EFC"/>
    <w:rsid w:val="00C8104C"/>
    <w:rsid w:val="00C8290E"/>
    <w:rsid w:val="00C867ED"/>
    <w:rsid w:val="00C87A84"/>
    <w:rsid w:val="00C87FB7"/>
    <w:rsid w:val="00C908D6"/>
    <w:rsid w:val="00C90B35"/>
    <w:rsid w:val="00C90B9A"/>
    <w:rsid w:val="00C95DA9"/>
    <w:rsid w:val="00C95ECC"/>
    <w:rsid w:val="00CA1574"/>
    <w:rsid w:val="00CA345A"/>
    <w:rsid w:val="00CA4E46"/>
    <w:rsid w:val="00CB030A"/>
    <w:rsid w:val="00CB2649"/>
    <w:rsid w:val="00CB575A"/>
    <w:rsid w:val="00CB5CC9"/>
    <w:rsid w:val="00CC2CE0"/>
    <w:rsid w:val="00CC2E9C"/>
    <w:rsid w:val="00CC3486"/>
    <w:rsid w:val="00CC464D"/>
    <w:rsid w:val="00CC60BD"/>
    <w:rsid w:val="00CC6F40"/>
    <w:rsid w:val="00CC7149"/>
    <w:rsid w:val="00CD10B2"/>
    <w:rsid w:val="00CD17BB"/>
    <w:rsid w:val="00CD6EE2"/>
    <w:rsid w:val="00CD7528"/>
    <w:rsid w:val="00CD7D98"/>
    <w:rsid w:val="00CE656F"/>
    <w:rsid w:val="00CE6BE3"/>
    <w:rsid w:val="00CF08CE"/>
    <w:rsid w:val="00CF256D"/>
    <w:rsid w:val="00CF7652"/>
    <w:rsid w:val="00D02212"/>
    <w:rsid w:val="00D03455"/>
    <w:rsid w:val="00D03C5A"/>
    <w:rsid w:val="00D03F31"/>
    <w:rsid w:val="00D03F59"/>
    <w:rsid w:val="00D05545"/>
    <w:rsid w:val="00D06DD3"/>
    <w:rsid w:val="00D0739D"/>
    <w:rsid w:val="00D12D21"/>
    <w:rsid w:val="00D13413"/>
    <w:rsid w:val="00D13C08"/>
    <w:rsid w:val="00D16647"/>
    <w:rsid w:val="00D20458"/>
    <w:rsid w:val="00D257BF"/>
    <w:rsid w:val="00D27C32"/>
    <w:rsid w:val="00D30752"/>
    <w:rsid w:val="00D35004"/>
    <w:rsid w:val="00D41DCA"/>
    <w:rsid w:val="00D456D1"/>
    <w:rsid w:val="00D47F58"/>
    <w:rsid w:val="00D531E4"/>
    <w:rsid w:val="00D55F5A"/>
    <w:rsid w:val="00D56801"/>
    <w:rsid w:val="00D56DA1"/>
    <w:rsid w:val="00D60D12"/>
    <w:rsid w:val="00D60E03"/>
    <w:rsid w:val="00D61304"/>
    <w:rsid w:val="00D624E5"/>
    <w:rsid w:val="00D63A27"/>
    <w:rsid w:val="00D63F53"/>
    <w:rsid w:val="00D66008"/>
    <w:rsid w:val="00D67EF8"/>
    <w:rsid w:val="00D703C8"/>
    <w:rsid w:val="00D7119E"/>
    <w:rsid w:val="00D7225D"/>
    <w:rsid w:val="00D73344"/>
    <w:rsid w:val="00D73810"/>
    <w:rsid w:val="00D742B7"/>
    <w:rsid w:val="00D766C2"/>
    <w:rsid w:val="00D76838"/>
    <w:rsid w:val="00D76D26"/>
    <w:rsid w:val="00D856B9"/>
    <w:rsid w:val="00D96373"/>
    <w:rsid w:val="00DA1E85"/>
    <w:rsid w:val="00DA35B9"/>
    <w:rsid w:val="00DA375B"/>
    <w:rsid w:val="00DA3F15"/>
    <w:rsid w:val="00DA4C68"/>
    <w:rsid w:val="00DA5D6B"/>
    <w:rsid w:val="00DA5DCB"/>
    <w:rsid w:val="00DA6AAD"/>
    <w:rsid w:val="00DC0BB6"/>
    <w:rsid w:val="00DC1787"/>
    <w:rsid w:val="00DC4CAF"/>
    <w:rsid w:val="00DC596B"/>
    <w:rsid w:val="00DC5CA4"/>
    <w:rsid w:val="00DC6100"/>
    <w:rsid w:val="00DC6BED"/>
    <w:rsid w:val="00DC75B5"/>
    <w:rsid w:val="00DC7BE8"/>
    <w:rsid w:val="00DD0271"/>
    <w:rsid w:val="00DD0E0D"/>
    <w:rsid w:val="00DD4297"/>
    <w:rsid w:val="00DE7AAD"/>
    <w:rsid w:val="00DF20A0"/>
    <w:rsid w:val="00DF65A2"/>
    <w:rsid w:val="00DF6879"/>
    <w:rsid w:val="00E1040F"/>
    <w:rsid w:val="00E14BC9"/>
    <w:rsid w:val="00E15A04"/>
    <w:rsid w:val="00E162C9"/>
    <w:rsid w:val="00E1678C"/>
    <w:rsid w:val="00E17EE0"/>
    <w:rsid w:val="00E26C9F"/>
    <w:rsid w:val="00E31B41"/>
    <w:rsid w:val="00E32922"/>
    <w:rsid w:val="00E33050"/>
    <w:rsid w:val="00E43D95"/>
    <w:rsid w:val="00E46E1F"/>
    <w:rsid w:val="00E519CD"/>
    <w:rsid w:val="00E52EE3"/>
    <w:rsid w:val="00E57B14"/>
    <w:rsid w:val="00E6135F"/>
    <w:rsid w:val="00E621E7"/>
    <w:rsid w:val="00E63316"/>
    <w:rsid w:val="00E644CD"/>
    <w:rsid w:val="00E70E65"/>
    <w:rsid w:val="00E7157C"/>
    <w:rsid w:val="00E74235"/>
    <w:rsid w:val="00E7507A"/>
    <w:rsid w:val="00E76CF7"/>
    <w:rsid w:val="00E80834"/>
    <w:rsid w:val="00E82A07"/>
    <w:rsid w:val="00E85E7C"/>
    <w:rsid w:val="00E86E1D"/>
    <w:rsid w:val="00E8712B"/>
    <w:rsid w:val="00E8796A"/>
    <w:rsid w:val="00E90B76"/>
    <w:rsid w:val="00E90D82"/>
    <w:rsid w:val="00E90DE5"/>
    <w:rsid w:val="00E928D7"/>
    <w:rsid w:val="00E9646D"/>
    <w:rsid w:val="00EA0307"/>
    <w:rsid w:val="00EA154E"/>
    <w:rsid w:val="00EA289E"/>
    <w:rsid w:val="00EA5BB8"/>
    <w:rsid w:val="00EB3168"/>
    <w:rsid w:val="00EB35CF"/>
    <w:rsid w:val="00EB39F9"/>
    <w:rsid w:val="00EB691B"/>
    <w:rsid w:val="00EB7C1E"/>
    <w:rsid w:val="00EC07C6"/>
    <w:rsid w:val="00EC1F65"/>
    <w:rsid w:val="00EC26C9"/>
    <w:rsid w:val="00ED5BAA"/>
    <w:rsid w:val="00EE26B4"/>
    <w:rsid w:val="00EE2C6C"/>
    <w:rsid w:val="00EE5E60"/>
    <w:rsid w:val="00EF1F3B"/>
    <w:rsid w:val="00EF4715"/>
    <w:rsid w:val="00F03D8A"/>
    <w:rsid w:val="00F03F93"/>
    <w:rsid w:val="00F04B6B"/>
    <w:rsid w:val="00F07F42"/>
    <w:rsid w:val="00F1251B"/>
    <w:rsid w:val="00F1348B"/>
    <w:rsid w:val="00F15AE8"/>
    <w:rsid w:val="00F16D33"/>
    <w:rsid w:val="00F17CED"/>
    <w:rsid w:val="00F17FC2"/>
    <w:rsid w:val="00F2129B"/>
    <w:rsid w:val="00F213B4"/>
    <w:rsid w:val="00F21887"/>
    <w:rsid w:val="00F24989"/>
    <w:rsid w:val="00F2784F"/>
    <w:rsid w:val="00F300C2"/>
    <w:rsid w:val="00F30A85"/>
    <w:rsid w:val="00F333C9"/>
    <w:rsid w:val="00F334F9"/>
    <w:rsid w:val="00F33AA2"/>
    <w:rsid w:val="00F404EB"/>
    <w:rsid w:val="00F41787"/>
    <w:rsid w:val="00F422D5"/>
    <w:rsid w:val="00F44304"/>
    <w:rsid w:val="00F44535"/>
    <w:rsid w:val="00F44B68"/>
    <w:rsid w:val="00F45032"/>
    <w:rsid w:val="00F46648"/>
    <w:rsid w:val="00F50A56"/>
    <w:rsid w:val="00F54B5F"/>
    <w:rsid w:val="00F564A1"/>
    <w:rsid w:val="00F56918"/>
    <w:rsid w:val="00F56D7C"/>
    <w:rsid w:val="00F62030"/>
    <w:rsid w:val="00F63C92"/>
    <w:rsid w:val="00F65DC9"/>
    <w:rsid w:val="00F6711B"/>
    <w:rsid w:val="00F71C64"/>
    <w:rsid w:val="00F731FB"/>
    <w:rsid w:val="00F75DE9"/>
    <w:rsid w:val="00F8058F"/>
    <w:rsid w:val="00F80801"/>
    <w:rsid w:val="00F84943"/>
    <w:rsid w:val="00F879BB"/>
    <w:rsid w:val="00F87F9C"/>
    <w:rsid w:val="00F90902"/>
    <w:rsid w:val="00F90AFB"/>
    <w:rsid w:val="00F92142"/>
    <w:rsid w:val="00F92E8A"/>
    <w:rsid w:val="00F93978"/>
    <w:rsid w:val="00F95F3E"/>
    <w:rsid w:val="00F96011"/>
    <w:rsid w:val="00F9704D"/>
    <w:rsid w:val="00FA3C0A"/>
    <w:rsid w:val="00FA431B"/>
    <w:rsid w:val="00FA6705"/>
    <w:rsid w:val="00FB051E"/>
    <w:rsid w:val="00FB1D13"/>
    <w:rsid w:val="00FB380D"/>
    <w:rsid w:val="00FB4833"/>
    <w:rsid w:val="00FB539E"/>
    <w:rsid w:val="00FC1D54"/>
    <w:rsid w:val="00FC267F"/>
    <w:rsid w:val="00FC3AEA"/>
    <w:rsid w:val="00FC5753"/>
    <w:rsid w:val="00FC79BA"/>
    <w:rsid w:val="00FD0244"/>
    <w:rsid w:val="00FD2887"/>
    <w:rsid w:val="00FD2E31"/>
    <w:rsid w:val="00FD38C0"/>
    <w:rsid w:val="00FD5267"/>
    <w:rsid w:val="00FD64BC"/>
    <w:rsid w:val="00FD685F"/>
    <w:rsid w:val="00FD6F0A"/>
    <w:rsid w:val="00FE0110"/>
    <w:rsid w:val="00FE3865"/>
    <w:rsid w:val="00FE5C1D"/>
    <w:rsid w:val="00FE722A"/>
    <w:rsid w:val="00FF0DAD"/>
    <w:rsid w:val="00FF1A17"/>
    <w:rsid w:val="00FF34C2"/>
    <w:rsid w:val="00FF643B"/>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06459CD5-C29B-49D5-B683-B9271CB82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07C6"/>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B15DB7"/>
    <w:pPr>
      <w:widowControl/>
      <w:tabs>
        <w:tab w:val="right" w:leader="dot" w:pos="8630"/>
      </w:tabs>
      <w:spacing w:after="100"/>
      <w:jc w:val="left"/>
      <w:pPrChange w:id="0" w:author="张 杰" w:date="2022-04-24T22:05:00Z">
        <w:pPr>
          <w:spacing w:after="100" w:line="259" w:lineRule="auto"/>
        </w:pPr>
      </w:pPrChange>
    </w:pPr>
    <w:rPr>
      <w:rFonts w:ascii="黑体" w:eastAsia="黑体" w:hAnsi="黑体" w:cs="Times New Roman"/>
      <w:noProof/>
      <w:kern w:val="0"/>
      <w:szCs w:val="21"/>
      <w:rPrChange w:id="0" w:author="张 杰" w:date="2022-04-24T22:05:00Z">
        <w:rPr>
          <w:rFonts w:asciiTheme="minorHAnsi" w:eastAsiaTheme="minorEastAsia" w:hAnsiTheme="minorHAnsi"/>
          <w:sz w:val="22"/>
          <w:szCs w:val="22"/>
          <w:lang w:val="en-US" w:eastAsia="zh-CN" w:bidi="ar-SA"/>
        </w:rPr>
      </w:rPrChange>
    </w:rPr>
  </w:style>
  <w:style w:type="paragraph" w:styleId="TOC3">
    <w:name w:val="toc 3"/>
    <w:basedOn w:val="a"/>
    <w:next w:val="a"/>
    <w:autoRedefine/>
    <w:uiPriority w:val="39"/>
    <w:unhideWhenUsed/>
    <w:rsid w:val="00097006"/>
    <w:pPr>
      <w:widowControl/>
      <w:tabs>
        <w:tab w:val="right" w:leader="dot" w:pos="8630"/>
      </w:tabs>
      <w:spacing w:after="100" w:line="259" w:lineRule="auto"/>
      <w:ind w:left="440"/>
      <w:jc w:val="left"/>
    </w:pPr>
    <w:rPr>
      <w:rFonts w:ascii="Times New Roman" w:eastAsia="宋体" w:hAnsi="Times New Roman" w:cs="Times New Roman"/>
      <w:noProof/>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2.jpe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6.jpeg"/><Relationship Id="rId27" Type="http://schemas.openxmlformats.org/officeDocument/2006/relationships/image" Target="media/image11.jpeg"/><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DE860-A9DF-4DCD-BEBB-C0970A11D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8</TotalTime>
  <Pages>26</Pages>
  <Words>3139</Words>
  <Characters>17896</Characters>
  <Application>Microsoft Office Word</Application>
  <DocSecurity>0</DocSecurity>
  <Lines>149</Lines>
  <Paragraphs>41</Paragraphs>
  <ScaleCrop>false</ScaleCrop>
  <Company/>
  <LinksUpToDate>false</LinksUpToDate>
  <CharactersWithSpaces>20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847</cp:revision>
  <dcterms:created xsi:type="dcterms:W3CDTF">2022-03-05T07:15:00Z</dcterms:created>
  <dcterms:modified xsi:type="dcterms:W3CDTF">2022-04-24T14:21:00Z</dcterms:modified>
</cp:coreProperties>
</file>